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tmp" ContentType="image/png"/>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E76CA54" w14:textId="77777777" w:rsidR="00951220" w:rsidRDefault="00951220" w:rsidP="00951220">
      <w:pPr>
        <w:pStyle w:val="SpecialText"/>
        <w:snapToGrid w:val="0"/>
        <w:spacing w:line="300" w:lineRule="auto"/>
        <w:jc w:val="both"/>
        <w:rPr>
          <w:b/>
          <w:lang w:eastAsia="zh-CN"/>
        </w:rPr>
      </w:pPr>
    </w:p>
    <w:p w14:paraId="6E3CCB89" w14:textId="77777777" w:rsidR="00951220" w:rsidRDefault="00951220" w:rsidP="00951220">
      <w:pPr>
        <w:pStyle w:val="SpecialText"/>
        <w:snapToGrid w:val="0"/>
        <w:spacing w:line="300" w:lineRule="auto"/>
        <w:jc w:val="both"/>
        <w:rPr>
          <w:b/>
          <w:lang w:eastAsia="zh-CN"/>
        </w:rPr>
      </w:pPr>
    </w:p>
    <w:p w14:paraId="2D592A80" w14:textId="77777777" w:rsidR="00951220" w:rsidRDefault="00951220" w:rsidP="00951220">
      <w:pPr>
        <w:pStyle w:val="SpecialText"/>
        <w:snapToGrid w:val="0"/>
        <w:spacing w:line="300" w:lineRule="auto"/>
        <w:jc w:val="both"/>
        <w:rPr>
          <w:b/>
          <w:lang w:eastAsia="zh-CN"/>
        </w:rPr>
      </w:pPr>
    </w:p>
    <w:p w14:paraId="50C04159" w14:textId="77777777" w:rsidR="00951220" w:rsidRDefault="00951220" w:rsidP="00951220">
      <w:pPr>
        <w:pStyle w:val="SpecialText"/>
        <w:snapToGrid w:val="0"/>
        <w:spacing w:line="300" w:lineRule="auto"/>
        <w:jc w:val="both"/>
        <w:rPr>
          <w:b/>
          <w:lang w:eastAsia="zh-CN"/>
        </w:rPr>
      </w:pPr>
    </w:p>
    <w:p w14:paraId="7A97CCCB" w14:textId="77777777" w:rsidR="00951220" w:rsidRDefault="00951220" w:rsidP="00951220">
      <w:pPr>
        <w:pStyle w:val="SpecialText"/>
        <w:snapToGrid w:val="0"/>
        <w:spacing w:line="300" w:lineRule="auto"/>
        <w:jc w:val="both"/>
        <w:rPr>
          <w:b/>
          <w:lang w:eastAsia="zh-CN"/>
        </w:rPr>
      </w:pPr>
    </w:p>
    <w:p w14:paraId="2C98834E" w14:textId="77777777" w:rsidR="00951220" w:rsidRDefault="00951220" w:rsidP="00951220">
      <w:pPr>
        <w:pStyle w:val="SpecialText"/>
        <w:snapToGrid w:val="0"/>
        <w:spacing w:line="300" w:lineRule="auto"/>
        <w:jc w:val="both"/>
        <w:rPr>
          <w:b/>
          <w:lang w:eastAsia="zh-CN"/>
        </w:rPr>
      </w:pPr>
    </w:p>
    <w:p w14:paraId="71F20F0A" w14:textId="77777777" w:rsidR="00951220" w:rsidRDefault="00951220" w:rsidP="00951220">
      <w:pPr>
        <w:pStyle w:val="SpecialText"/>
        <w:snapToGrid w:val="0"/>
        <w:spacing w:line="300" w:lineRule="auto"/>
        <w:jc w:val="both"/>
        <w:rPr>
          <w:b/>
          <w:lang w:eastAsia="zh-CN"/>
        </w:rPr>
      </w:pPr>
    </w:p>
    <w:p w14:paraId="6E37EC50" w14:textId="77777777" w:rsidR="00951220" w:rsidRDefault="00951220" w:rsidP="00951220">
      <w:pPr>
        <w:pStyle w:val="SpecialText"/>
        <w:snapToGrid w:val="0"/>
        <w:spacing w:line="300" w:lineRule="auto"/>
        <w:jc w:val="both"/>
        <w:rPr>
          <w:b/>
          <w:lang w:eastAsia="zh-CN"/>
        </w:rPr>
      </w:pPr>
    </w:p>
    <w:p w14:paraId="7271B8AA" w14:textId="77777777" w:rsidR="00951220" w:rsidRDefault="00951220" w:rsidP="00951220">
      <w:pPr>
        <w:pStyle w:val="SpecialText"/>
        <w:snapToGrid w:val="0"/>
        <w:spacing w:line="300" w:lineRule="auto"/>
        <w:jc w:val="both"/>
        <w:rPr>
          <w:b/>
          <w:lang w:eastAsia="zh-CN"/>
        </w:rPr>
      </w:pPr>
    </w:p>
    <w:p w14:paraId="0FC6387D" w14:textId="77777777" w:rsidR="00951220" w:rsidRDefault="00951220" w:rsidP="00951220">
      <w:pPr>
        <w:pStyle w:val="SpecialText"/>
        <w:snapToGrid w:val="0"/>
        <w:spacing w:line="300" w:lineRule="auto"/>
        <w:jc w:val="both"/>
        <w:rPr>
          <w:b/>
          <w:lang w:eastAsia="zh-CN"/>
        </w:rPr>
      </w:pPr>
    </w:p>
    <w:p w14:paraId="4271C816" w14:textId="77777777" w:rsidR="00951220" w:rsidRDefault="00951220" w:rsidP="00951220">
      <w:pPr>
        <w:pStyle w:val="SpecialText"/>
        <w:snapToGrid w:val="0"/>
        <w:spacing w:line="300" w:lineRule="auto"/>
        <w:jc w:val="both"/>
        <w:rPr>
          <w:b/>
          <w:lang w:eastAsia="zh-CN"/>
        </w:rPr>
      </w:pPr>
      <w:r>
        <w:rPr>
          <w:rFonts w:hint="eastAsia"/>
          <w:b/>
          <w:noProof/>
          <w:lang w:eastAsia="zh-CN"/>
        </w:rPr>
        <mc:AlternateContent>
          <mc:Choice Requires="wps">
            <w:drawing>
              <wp:anchor distT="0" distB="0" distL="114300" distR="114300" simplePos="0" relativeHeight="251659264" behindDoc="0" locked="0" layoutInCell="1" allowOverlap="1" wp14:anchorId="776D34AF" wp14:editId="338B10E4">
                <wp:simplePos x="0" y="0"/>
                <wp:positionH relativeFrom="column">
                  <wp:posOffset>457200</wp:posOffset>
                </wp:positionH>
                <wp:positionV relativeFrom="paragraph">
                  <wp:posOffset>99060</wp:posOffset>
                </wp:positionV>
                <wp:extent cx="4800600" cy="1986280"/>
                <wp:effectExtent l="0" t="635" r="1905" b="3810"/>
                <wp:wrapNone/>
                <wp:docPr id="1" name="文本框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00600" cy="1986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77DC6F8" w14:textId="77777777" w:rsidR="00951220" w:rsidRDefault="00951220" w:rsidP="00951220">
                            <w:pPr>
                              <w:pStyle w:val="a3"/>
                              <w:rPr>
                                <w:rFonts w:ascii="Times New Roman" w:eastAsia="黑体" w:hAnsi="Times New Roman" w:cs="Times New Roman"/>
                                <w:b w:val="0"/>
                                <w:bCs w:val="0"/>
                                <w:sz w:val="72"/>
                                <w:szCs w:val="28"/>
                              </w:rPr>
                            </w:pPr>
                            <w:r>
                              <w:rPr>
                                <w:rFonts w:ascii="Times New Roman" w:eastAsia="黑体" w:hAnsi="Times New Roman" w:cs="Times New Roman" w:hint="eastAsia"/>
                                <w:b w:val="0"/>
                                <w:bCs w:val="0"/>
                                <w:sz w:val="72"/>
                                <w:szCs w:val="28"/>
                              </w:rPr>
                              <w:t>Kubevirt</w:t>
                            </w:r>
                            <w:r>
                              <w:rPr>
                                <w:rFonts w:ascii="Times New Roman" w:eastAsia="黑体" w:hAnsi="Times New Roman" w:cs="Times New Roman" w:hint="eastAsia"/>
                                <w:b w:val="0"/>
                                <w:bCs w:val="0"/>
                                <w:sz w:val="72"/>
                                <w:szCs w:val="28"/>
                              </w:rPr>
                              <w:t>设计文档</w:t>
                            </w:r>
                            <w:r>
                              <w:rPr>
                                <w:rFonts w:ascii="Times New Roman" w:eastAsia="黑体" w:hAnsi="Times New Roman" w:cs="Times New Roman" w:hint="eastAsia"/>
                                <w:b w:val="0"/>
                                <w:bCs w:val="0"/>
                                <w:sz w:val="72"/>
                                <w:szCs w:val="28"/>
                              </w:rPr>
                              <w:t xml:space="preserve"> </w:t>
                            </w:r>
                          </w:p>
                          <w:p w14:paraId="0F470B1D" w14:textId="77777777" w:rsidR="00951220" w:rsidRDefault="00951220" w:rsidP="00951220">
                            <w:pPr>
                              <w:pStyle w:val="a3"/>
                              <w:rPr>
                                <w:rFonts w:ascii="Times New Roman" w:eastAsia="黑体" w:hAnsi="Times New Roman" w:cs="Times New Roman"/>
                                <w:b w:val="0"/>
                                <w:bCs w:val="0"/>
                                <w:szCs w:val="28"/>
                              </w:rPr>
                            </w:pPr>
                            <w:r>
                              <w:rPr>
                                <w:rFonts w:ascii="Times New Roman" w:eastAsia="黑体" w:hAnsi="Times New Roman" w:cs="Times New Roman" w:hint="eastAsia"/>
                                <w:b w:val="0"/>
                                <w:bCs w:val="0"/>
                                <w:szCs w:val="28"/>
                              </w:rPr>
                              <w:t>(2019</w:t>
                            </w:r>
                            <w:r>
                              <w:rPr>
                                <w:rFonts w:ascii="Times New Roman" w:eastAsia="黑体" w:hAnsi="Times New Roman" w:cs="Times New Roman" w:hint="eastAsia"/>
                                <w:b w:val="0"/>
                                <w:bCs w:val="0"/>
                                <w:szCs w:val="28"/>
                              </w:rPr>
                              <w:t>版本</w:t>
                            </w:r>
                            <w:r>
                              <w:rPr>
                                <w:rFonts w:ascii="Times New Roman" w:eastAsia="黑体" w:hAnsi="Times New Roman" w:cs="Times New Roman" w:hint="eastAsia"/>
                                <w:b w:val="0"/>
                                <w:bCs w:val="0"/>
                                <w:szCs w:val="28"/>
                              </w:rPr>
                              <w:t>)</w:t>
                            </w:r>
                          </w:p>
                          <w:p w14:paraId="3382040B" w14:textId="77777777" w:rsidR="00951220" w:rsidRDefault="00951220" w:rsidP="00951220">
                            <w:pPr>
                              <w:pStyle w:val="a3"/>
                              <w:rPr>
                                <w:rFonts w:ascii="Times New Roman" w:eastAsia="黑体" w:hAnsi="Times New Roman" w:cs="Times New Roman"/>
                                <w:b w:val="0"/>
                                <w:bCs w:val="0"/>
                                <w:sz w:val="48"/>
                                <w:szCs w:val="28"/>
                              </w:rPr>
                            </w:pPr>
                          </w:p>
                          <w:p w14:paraId="1DE1EFCB" w14:textId="77777777" w:rsidR="00951220" w:rsidRDefault="00951220" w:rsidP="00951220">
                            <w:pPr>
                              <w:rPr>
                                <w:szCs w:val="44"/>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1" o:spid="_x0000_s1026" type="#_x0000_t202" style="position:absolute;left:0;text-align:left;margin-left:36pt;margin-top:7.8pt;width:378pt;height:156.4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" filled="f" stroked="f">
                <v:textbox>
                  <w:txbxContent>
                    <w:p w:rsidR="00951220" w:rsidRDefault="00951220" w:rsidP="00951220">
                      <w:pPr>
                        <w:pStyle w:val="a3"/>
                        <w:rPr>
                          <w:rFonts w:ascii="Times New Roman" w:eastAsia="黑体" w:hAnsi="Times New Roman" w:cs="Times New Roman" w:hint="eastAsia"/>
                          <w:b w:val="0"/>
                          <w:bCs w:val="0"/>
                          <w:sz w:val="72"/>
                          <w:szCs w:val="28"/>
                        </w:rPr>
                      </w:pPr>
                      <w:r>
                        <w:rPr>
                          <w:rFonts w:ascii="Times New Roman" w:eastAsia="黑体" w:hAnsi="Times New Roman" w:cs="Times New Roman" w:hint="eastAsia"/>
                          <w:b w:val="0"/>
                          <w:bCs w:val="0"/>
                          <w:sz w:val="72"/>
                          <w:szCs w:val="28"/>
                        </w:rPr>
                        <w:t>Kubevirt</w:t>
                      </w:r>
                      <w:r>
                        <w:rPr>
                          <w:rFonts w:ascii="Times New Roman" w:eastAsia="黑体" w:hAnsi="Times New Roman" w:cs="Times New Roman" w:hint="eastAsia"/>
                          <w:b w:val="0"/>
                          <w:bCs w:val="0"/>
                          <w:sz w:val="72"/>
                          <w:szCs w:val="28"/>
                        </w:rPr>
                        <w:t>设计文档</w:t>
                      </w:r>
                      <w:r>
                        <w:rPr>
                          <w:rFonts w:ascii="Times New Roman" w:eastAsia="黑体" w:hAnsi="Times New Roman" w:cs="Times New Roman" w:hint="eastAsia"/>
                          <w:b w:val="0"/>
                          <w:bCs w:val="0"/>
                          <w:sz w:val="72"/>
                          <w:szCs w:val="28"/>
                        </w:rPr>
                        <w:t xml:space="preserve"> </w:t>
                      </w:r>
                    </w:p>
                    <w:p w:rsidR="00951220" w:rsidRDefault="00951220" w:rsidP="00951220">
                      <w:pPr>
                        <w:pStyle w:val="a3"/>
                        <w:rPr>
                          <w:rFonts w:ascii="Times New Roman" w:eastAsia="黑体" w:hAnsi="Times New Roman" w:cs="Times New Roman"/>
                          <w:b w:val="0"/>
                          <w:bCs w:val="0"/>
                          <w:szCs w:val="28"/>
                        </w:rPr>
                      </w:pPr>
                      <w:r>
                        <w:rPr>
                          <w:rFonts w:ascii="Times New Roman" w:eastAsia="黑体" w:hAnsi="Times New Roman" w:cs="Times New Roman" w:hint="eastAsia"/>
                          <w:b w:val="0"/>
                          <w:bCs w:val="0"/>
                          <w:szCs w:val="28"/>
                        </w:rPr>
                        <w:t>(2019</w:t>
                      </w:r>
                      <w:r>
                        <w:rPr>
                          <w:rFonts w:ascii="Times New Roman" w:eastAsia="黑体" w:hAnsi="Times New Roman" w:cs="Times New Roman" w:hint="eastAsia"/>
                          <w:b w:val="0"/>
                          <w:bCs w:val="0"/>
                          <w:szCs w:val="28"/>
                        </w:rPr>
                        <w:t>版本</w:t>
                      </w:r>
                      <w:r>
                        <w:rPr>
                          <w:rFonts w:ascii="Times New Roman" w:eastAsia="黑体" w:hAnsi="Times New Roman" w:cs="Times New Roman" w:hint="eastAsia"/>
                          <w:b w:val="0"/>
                          <w:bCs w:val="0"/>
                          <w:szCs w:val="28"/>
                        </w:rPr>
                        <w:t>)</w:t>
                      </w:r>
                    </w:p>
                    <w:p w:rsidR="00951220" w:rsidRDefault="00951220" w:rsidP="00951220">
                      <w:pPr>
                        <w:pStyle w:val="a3"/>
                        <w:rPr>
                          <w:rFonts w:ascii="Times New Roman" w:eastAsia="黑体" w:hAnsi="Times New Roman" w:cs="Times New Roman" w:hint="eastAsia"/>
                          <w:b w:val="0"/>
                          <w:bCs w:val="0"/>
                          <w:sz w:val="48"/>
                          <w:szCs w:val="28"/>
                        </w:rPr>
                      </w:pPr>
                    </w:p>
                    <w:p w:rsidR="00951220" w:rsidRDefault="00951220" w:rsidP="00951220">
                      <w:pPr>
                        <w:rPr>
                          <w:rFonts w:hint="eastAsia"/>
                          <w:szCs w:val="44"/>
                        </w:rPr>
                      </w:pPr>
                    </w:p>
                  </w:txbxContent>
                </v:textbox>
              </v:shape>
            </w:pict>
          </mc:Fallback>
        </mc:AlternateContent>
      </w:r>
    </w:p>
    <w:p w14:paraId="2215C212" w14:textId="77777777" w:rsidR="00951220" w:rsidRDefault="00951220" w:rsidP="00951220">
      <w:pPr>
        <w:pStyle w:val="SpecialText"/>
        <w:snapToGrid w:val="0"/>
        <w:spacing w:line="300" w:lineRule="auto"/>
        <w:jc w:val="both"/>
        <w:rPr>
          <w:b/>
          <w:lang w:eastAsia="zh-CN"/>
        </w:rPr>
      </w:pPr>
    </w:p>
    <w:p w14:paraId="37C2EA5B" w14:textId="77777777" w:rsidR="00951220" w:rsidRDefault="00951220" w:rsidP="00951220">
      <w:pPr>
        <w:pStyle w:val="SpecialText"/>
        <w:snapToGrid w:val="0"/>
        <w:spacing w:line="300" w:lineRule="auto"/>
        <w:jc w:val="both"/>
        <w:rPr>
          <w:b/>
          <w:lang w:eastAsia="zh-CN"/>
        </w:rPr>
      </w:pPr>
    </w:p>
    <w:p w14:paraId="4BA57947" w14:textId="77777777" w:rsidR="00951220" w:rsidRDefault="00951220" w:rsidP="00951220">
      <w:pPr>
        <w:pStyle w:val="SpecialText"/>
        <w:snapToGrid w:val="0"/>
        <w:spacing w:line="300" w:lineRule="auto"/>
        <w:jc w:val="both"/>
        <w:rPr>
          <w:b/>
          <w:lang w:eastAsia="zh-CN"/>
        </w:rPr>
      </w:pPr>
    </w:p>
    <w:p w14:paraId="262A78EE" w14:textId="77777777" w:rsidR="00951220" w:rsidRDefault="00951220" w:rsidP="00951220">
      <w:pPr>
        <w:pStyle w:val="SpecialText"/>
        <w:snapToGrid w:val="0"/>
        <w:spacing w:line="300" w:lineRule="auto"/>
        <w:jc w:val="both"/>
        <w:rPr>
          <w:b/>
          <w:lang w:eastAsia="zh-CN"/>
        </w:rPr>
      </w:pPr>
    </w:p>
    <w:p w14:paraId="466DF7A9" w14:textId="77777777" w:rsidR="00951220" w:rsidRDefault="00951220" w:rsidP="00951220">
      <w:pPr>
        <w:pStyle w:val="SpecialText"/>
        <w:snapToGrid w:val="0"/>
        <w:spacing w:line="300" w:lineRule="auto"/>
        <w:jc w:val="both"/>
        <w:rPr>
          <w:b/>
          <w:lang w:eastAsia="zh-CN"/>
        </w:rPr>
      </w:pPr>
    </w:p>
    <w:p w14:paraId="03C2E6E4" w14:textId="77777777" w:rsidR="00951220" w:rsidRDefault="00951220" w:rsidP="00951220">
      <w:pPr>
        <w:pStyle w:val="SpecialText"/>
        <w:snapToGrid w:val="0"/>
        <w:spacing w:line="300" w:lineRule="auto"/>
        <w:jc w:val="both"/>
        <w:rPr>
          <w:b/>
          <w:lang w:eastAsia="zh-CN"/>
        </w:rPr>
      </w:pPr>
    </w:p>
    <w:p w14:paraId="672059CB" w14:textId="77777777" w:rsidR="00951220" w:rsidRDefault="00951220" w:rsidP="00951220">
      <w:pPr>
        <w:pStyle w:val="SpecialText"/>
        <w:snapToGrid w:val="0"/>
        <w:spacing w:line="300" w:lineRule="auto"/>
        <w:jc w:val="both"/>
        <w:rPr>
          <w:b/>
          <w:lang w:eastAsia="zh-CN"/>
        </w:rPr>
      </w:pPr>
    </w:p>
    <w:p w14:paraId="5F21BDF3" w14:textId="77777777" w:rsidR="00951220" w:rsidRDefault="00951220" w:rsidP="00951220">
      <w:pPr>
        <w:pStyle w:val="SpecialText"/>
        <w:snapToGrid w:val="0"/>
        <w:spacing w:line="300" w:lineRule="auto"/>
        <w:jc w:val="both"/>
        <w:rPr>
          <w:b/>
          <w:lang w:eastAsia="zh-CN"/>
        </w:rPr>
      </w:pPr>
    </w:p>
    <w:p w14:paraId="2C810120" w14:textId="77777777" w:rsidR="00951220" w:rsidRDefault="00951220" w:rsidP="00951220">
      <w:pPr>
        <w:pStyle w:val="SpecialText"/>
        <w:snapToGrid w:val="0"/>
        <w:spacing w:line="300" w:lineRule="auto"/>
        <w:jc w:val="both"/>
        <w:rPr>
          <w:b/>
          <w:lang w:eastAsia="zh-CN"/>
        </w:rPr>
      </w:pPr>
    </w:p>
    <w:p w14:paraId="6C14E70A" w14:textId="77777777" w:rsidR="00951220" w:rsidRDefault="00951220" w:rsidP="00951220">
      <w:pPr>
        <w:pStyle w:val="SpecialText"/>
        <w:snapToGrid w:val="0"/>
        <w:spacing w:line="300" w:lineRule="auto"/>
        <w:jc w:val="both"/>
        <w:rPr>
          <w:b/>
          <w:lang w:eastAsia="zh-CN"/>
        </w:rPr>
      </w:pPr>
    </w:p>
    <w:p w14:paraId="78F0503C" w14:textId="77777777" w:rsidR="00951220" w:rsidRDefault="00951220" w:rsidP="00951220">
      <w:pPr>
        <w:pStyle w:val="SpecialText"/>
        <w:snapToGrid w:val="0"/>
        <w:spacing w:line="300" w:lineRule="auto"/>
        <w:jc w:val="both"/>
        <w:rPr>
          <w:b/>
          <w:lang w:eastAsia="zh-CN"/>
        </w:rPr>
      </w:pPr>
    </w:p>
    <w:p w14:paraId="3642F353" w14:textId="77777777" w:rsidR="00951220" w:rsidRDefault="00951220" w:rsidP="00951220">
      <w:pPr>
        <w:pStyle w:val="SpecialText"/>
        <w:snapToGrid w:val="0"/>
        <w:spacing w:line="300" w:lineRule="auto"/>
        <w:jc w:val="both"/>
        <w:rPr>
          <w:b/>
          <w:lang w:eastAsia="zh-CN"/>
        </w:rPr>
      </w:pPr>
    </w:p>
    <w:p w14:paraId="417D95C9" w14:textId="77777777" w:rsidR="00951220" w:rsidRDefault="00951220" w:rsidP="00951220">
      <w:pPr>
        <w:pStyle w:val="SpecialText"/>
        <w:snapToGrid w:val="0"/>
        <w:spacing w:line="300" w:lineRule="auto"/>
        <w:jc w:val="both"/>
        <w:rPr>
          <w:b/>
          <w:lang w:eastAsia="zh-CN"/>
        </w:rPr>
      </w:pPr>
    </w:p>
    <w:p w14:paraId="09E829AC" w14:textId="77777777" w:rsidR="00951220" w:rsidRDefault="00951220" w:rsidP="00951220">
      <w:pPr>
        <w:pStyle w:val="SpecialText"/>
        <w:snapToGrid w:val="0"/>
        <w:spacing w:line="300" w:lineRule="auto"/>
        <w:jc w:val="both"/>
        <w:rPr>
          <w:b/>
          <w:lang w:eastAsia="zh-CN"/>
        </w:rPr>
      </w:pPr>
    </w:p>
    <w:p w14:paraId="2A93634F" w14:textId="77777777" w:rsidR="00951220" w:rsidRDefault="00951220" w:rsidP="00951220">
      <w:pPr>
        <w:pStyle w:val="SpecialText"/>
        <w:snapToGrid w:val="0"/>
        <w:spacing w:line="300" w:lineRule="auto"/>
        <w:jc w:val="both"/>
        <w:rPr>
          <w:b/>
          <w:lang w:eastAsia="zh-CN"/>
        </w:rPr>
      </w:pPr>
    </w:p>
    <w:p w14:paraId="73558D89" w14:textId="77777777" w:rsidR="00951220" w:rsidRDefault="00951220" w:rsidP="00951220">
      <w:pPr>
        <w:pStyle w:val="SpecialText"/>
        <w:snapToGrid w:val="0"/>
        <w:spacing w:line="300" w:lineRule="auto"/>
        <w:jc w:val="both"/>
        <w:rPr>
          <w:b/>
          <w:lang w:eastAsia="zh-CN"/>
        </w:rPr>
      </w:pPr>
    </w:p>
    <w:p w14:paraId="3423B7AF" w14:textId="77777777" w:rsidR="00951220" w:rsidRDefault="00951220" w:rsidP="00951220">
      <w:pPr>
        <w:pStyle w:val="SpecialText"/>
        <w:snapToGrid w:val="0"/>
        <w:spacing w:line="300" w:lineRule="auto"/>
        <w:jc w:val="both"/>
        <w:rPr>
          <w:b/>
          <w:lang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64"/>
        <w:gridCol w:w="2645"/>
      </w:tblGrid>
      <w:tr w:rsidR="00951220" w14:paraId="582D1936" w14:textId="77777777" w:rsidTr="00F713CA">
        <w:trPr>
          <w:trHeight w:val="442"/>
          <w:jc w:val="center"/>
        </w:trPr>
        <w:tc>
          <w:tcPr>
            <w:tcW w:w="2364" w:type="dxa"/>
          </w:tcPr>
          <w:p w14:paraId="594A723D" w14:textId="77777777" w:rsidR="00951220" w:rsidRDefault="00951220" w:rsidP="00F713CA">
            <w:pPr>
              <w:adjustRightInd w:val="0"/>
              <w:snapToGrid w:val="0"/>
              <w:spacing w:line="300" w:lineRule="auto"/>
              <w:rPr>
                <w:b/>
                <w:bCs/>
                <w:sz w:val="28"/>
                <w:szCs w:val="28"/>
              </w:rPr>
            </w:pPr>
            <w:r>
              <w:rPr>
                <w:rFonts w:hint="eastAsia"/>
                <w:b/>
                <w:bCs/>
                <w:sz w:val="28"/>
                <w:szCs w:val="28"/>
              </w:rPr>
              <w:t>编制人员：</w:t>
            </w:r>
          </w:p>
        </w:tc>
        <w:tc>
          <w:tcPr>
            <w:tcW w:w="2645" w:type="dxa"/>
          </w:tcPr>
          <w:p w14:paraId="180D7ACF" w14:textId="77777777" w:rsidR="00951220" w:rsidRDefault="00951220" w:rsidP="00F713CA">
            <w:pPr>
              <w:adjustRightInd w:val="0"/>
              <w:snapToGrid w:val="0"/>
              <w:spacing w:line="300" w:lineRule="auto"/>
              <w:rPr>
                <w:b/>
                <w:bCs/>
                <w:sz w:val="28"/>
                <w:szCs w:val="28"/>
              </w:rPr>
            </w:pPr>
            <w:r>
              <w:rPr>
                <w:rFonts w:hint="eastAsia"/>
                <w:b/>
                <w:bCs/>
                <w:sz w:val="28"/>
                <w:szCs w:val="28"/>
              </w:rPr>
              <w:t>吴恒</w:t>
            </w:r>
          </w:p>
        </w:tc>
      </w:tr>
      <w:tr w:rsidR="00951220" w14:paraId="27D16051" w14:textId="77777777" w:rsidTr="00F713CA">
        <w:trPr>
          <w:jc w:val="center"/>
        </w:trPr>
        <w:tc>
          <w:tcPr>
            <w:tcW w:w="2364" w:type="dxa"/>
          </w:tcPr>
          <w:p w14:paraId="552D076E" w14:textId="77777777" w:rsidR="00951220" w:rsidRDefault="00951220" w:rsidP="00F713CA">
            <w:pPr>
              <w:adjustRightInd w:val="0"/>
              <w:snapToGrid w:val="0"/>
              <w:spacing w:line="300" w:lineRule="auto"/>
              <w:rPr>
                <w:b/>
                <w:bCs/>
                <w:sz w:val="28"/>
                <w:szCs w:val="28"/>
              </w:rPr>
            </w:pPr>
            <w:r>
              <w:rPr>
                <w:rFonts w:hint="eastAsia"/>
                <w:b/>
                <w:bCs/>
                <w:sz w:val="28"/>
                <w:szCs w:val="28"/>
              </w:rPr>
              <w:t>模版文件版本：</w:t>
            </w:r>
          </w:p>
        </w:tc>
        <w:tc>
          <w:tcPr>
            <w:tcW w:w="2645" w:type="dxa"/>
          </w:tcPr>
          <w:p w14:paraId="3B82E67F" w14:textId="77777777" w:rsidR="00951220" w:rsidRDefault="00951220" w:rsidP="00F713CA">
            <w:pPr>
              <w:adjustRightInd w:val="0"/>
              <w:snapToGrid w:val="0"/>
              <w:spacing w:line="300" w:lineRule="auto"/>
              <w:rPr>
                <w:b/>
                <w:bCs/>
                <w:sz w:val="28"/>
                <w:szCs w:val="28"/>
              </w:rPr>
            </w:pPr>
            <w:r>
              <w:rPr>
                <w:rFonts w:hint="eastAsia"/>
                <w:b/>
                <w:bCs/>
                <w:sz w:val="28"/>
                <w:szCs w:val="28"/>
              </w:rPr>
              <w:t>V1.0</w:t>
            </w:r>
          </w:p>
        </w:tc>
      </w:tr>
    </w:tbl>
    <w:p w14:paraId="2668D686" w14:textId="77777777" w:rsidR="00951220" w:rsidRDefault="00951220" w:rsidP="00951220">
      <w:pPr>
        <w:adjustRightInd w:val="0"/>
        <w:snapToGrid w:val="0"/>
        <w:spacing w:line="300" w:lineRule="auto"/>
      </w:pPr>
      <w:r>
        <w:rPr>
          <w:rFonts w:hint="eastAsia"/>
        </w:rPr>
        <w:t xml:space="preserve"> </w:t>
      </w:r>
    </w:p>
    <w:p w14:paraId="1EFA9704" w14:textId="77777777" w:rsidR="00951220" w:rsidRDefault="00951220" w:rsidP="00951220">
      <w:pPr>
        <w:adjustRightInd w:val="0"/>
        <w:snapToGrid w:val="0"/>
        <w:spacing w:line="300" w:lineRule="auto"/>
      </w:pPr>
    </w:p>
    <w:p w14:paraId="0E80411C" w14:textId="77777777" w:rsidR="00951220" w:rsidRDefault="00951220" w:rsidP="00951220">
      <w:pPr>
        <w:adjustRightInd w:val="0"/>
        <w:snapToGrid w:val="0"/>
        <w:spacing w:line="300" w:lineRule="auto"/>
      </w:pPr>
    </w:p>
    <w:p w14:paraId="694E7BAD" w14:textId="77777777" w:rsidR="00951220" w:rsidRDefault="00951220" w:rsidP="00951220">
      <w:pPr>
        <w:adjustRightInd w:val="0"/>
        <w:snapToGrid w:val="0"/>
        <w:spacing w:line="300" w:lineRule="auto"/>
      </w:pPr>
    </w:p>
    <w:p w14:paraId="02EB9802" w14:textId="77777777" w:rsidR="00951220" w:rsidRDefault="00951220" w:rsidP="00951220">
      <w:pPr>
        <w:tabs>
          <w:tab w:val="left" w:pos="6315"/>
        </w:tabs>
        <w:adjustRightInd w:val="0"/>
        <w:snapToGrid w:val="0"/>
        <w:spacing w:line="300" w:lineRule="auto"/>
      </w:pPr>
      <w:r>
        <w:tab/>
      </w:r>
    </w:p>
    <w:p w14:paraId="23333761" w14:textId="77777777" w:rsidR="00951220" w:rsidRDefault="00951220" w:rsidP="00951220">
      <w:pPr>
        <w:adjustRightInd w:val="0"/>
        <w:snapToGrid w:val="0"/>
        <w:spacing w:line="300" w:lineRule="auto"/>
      </w:pPr>
      <w:r>
        <w:br w:type="page"/>
      </w:r>
    </w:p>
    <w:p w14:paraId="7EE055FC" w14:textId="77777777" w:rsidR="00951220" w:rsidRDefault="00951220" w:rsidP="00951220">
      <w:pPr>
        <w:pStyle w:val="a3"/>
        <w:adjustRightInd w:val="0"/>
        <w:snapToGrid w:val="0"/>
        <w:spacing w:line="300" w:lineRule="auto"/>
      </w:pPr>
      <w:r>
        <w:rPr>
          <w:rFonts w:hint="eastAsia"/>
        </w:rPr>
        <w:lastRenderedPageBreak/>
        <w:t>文件修改记录表</w:t>
      </w:r>
    </w:p>
    <w:p w14:paraId="7F4F9BE7" w14:textId="77777777" w:rsidR="00951220" w:rsidRDefault="00951220" w:rsidP="00951220">
      <w:pPr>
        <w:adjustRightInd w:val="0"/>
        <w:snapToGrid w:val="0"/>
        <w:spacing w:line="300" w:lineRule="auto"/>
      </w:pPr>
    </w:p>
    <w:tbl>
      <w:tblPr>
        <w:tblW w:w="0" w:type="auto"/>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437"/>
        <w:gridCol w:w="831"/>
        <w:gridCol w:w="2127"/>
        <w:gridCol w:w="4025"/>
      </w:tblGrid>
      <w:tr w:rsidR="00951220" w14:paraId="1C5ECB5E" w14:textId="77777777" w:rsidTr="00F713CA">
        <w:tc>
          <w:tcPr>
            <w:tcW w:w="1437" w:type="dxa"/>
            <w:shd w:val="clear" w:color="auto" w:fill="E6E6E6"/>
          </w:tcPr>
          <w:p w14:paraId="2C1CFAC2" w14:textId="77777777" w:rsidR="00951220" w:rsidRDefault="00951220" w:rsidP="00F713CA">
            <w:pPr>
              <w:adjustRightInd w:val="0"/>
              <w:snapToGrid w:val="0"/>
              <w:spacing w:line="300" w:lineRule="auto"/>
              <w:jc w:val="center"/>
            </w:pPr>
            <w:r>
              <w:rPr>
                <w:rFonts w:hint="eastAsia"/>
              </w:rPr>
              <w:t>日期</w:t>
            </w:r>
          </w:p>
        </w:tc>
        <w:tc>
          <w:tcPr>
            <w:tcW w:w="831" w:type="dxa"/>
            <w:shd w:val="clear" w:color="auto" w:fill="E6E6E6"/>
          </w:tcPr>
          <w:p w14:paraId="6ECCB878" w14:textId="77777777" w:rsidR="00951220" w:rsidRDefault="00951220" w:rsidP="00F713CA">
            <w:pPr>
              <w:adjustRightInd w:val="0"/>
              <w:snapToGrid w:val="0"/>
              <w:spacing w:line="300" w:lineRule="auto"/>
              <w:jc w:val="center"/>
            </w:pPr>
            <w:r>
              <w:rPr>
                <w:rFonts w:hint="eastAsia"/>
              </w:rPr>
              <w:t>版本</w:t>
            </w:r>
          </w:p>
        </w:tc>
        <w:tc>
          <w:tcPr>
            <w:tcW w:w="2127" w:type="dxa"/>
            <w:shd w:val="clear" w:color="auto" w:fill="E6E6E6"/>
          </w:tcPr>
          <w:p w14:paraId="3ECDC52F" w14:textId="77777777" w:rsidR="00951220" w:rsidRDefault="00951220" w:rsidP="00F713CA">
            <w:pPr>
              <w:adjustRightInd w:val="0"/>
              <w:snapToGrid w:val="0"/>
              <w:spacing w:line="300" w:lineRule="auto"/>
              <w:jc w:val="center"/>
            </w:pPr>
            <w:r>
              <w:rPr>
                <w:rFonts w:hint="eastAsia"/>
              </w:rPr>
              <w:t>变更说明</w:t>
            </w:r>
          </w:p>
        </w:tc>
        <w:tc>
          <w:tcPr>
            <w:tcW w:w="4025" w:type="dxa"/>
            <w:shd w:val="clear" w:color="auto" w:fill="E6E6E6"/>
          </w:tcPr>
          <w:p w14:paraId="771283FF" w14:textId="77777777" w:rsidR="00951220" w:rsidRDefault="00951220" w:rsidP="00F713CA">
            <w:pPr>
              <w:adjustRightInd w:val="0"/>
              <w:snapToGrid w:val="0"/>
              <w:spacing w:line="300" w:lineRule="auto"/>
              <w:jc w:val="center"/>
            </w:pPr>
            <w:r>
              <w:rPr>
                <w:rFonts w:hint="eastAsia"/>
              </w:rPr>
              <w:t>作者</w:t>
            </w:r>
          </w:p>
        </w:tc>
      </w:tr>
      <w:tr w:rsidR="00951220" w14:paraId="540C4BA7" w14:textId="77777777" w:rsidTr="00F713CA">
        <w:tc>
          <w:tcPr>
            <w:tcW w:w="1437" w:type="dxa"/>
          </w:tcPr>
          <w:p w14:paraId="7BACA731" w14:textId="77777777" w:rsidR="00951220" w:rsidRDefault="00951220" w:rsidP="00F713CA">
            <w:pPr>
              <w:adjustRightInd w:val="0"/>
              <w:snapToGrid w:val="0"/>
              <w:spacing w:line="300" w:lineRule="auto"/>
              <w:rPr>
                <w:rFonts w:ascii="华文楷体" w:eastAsia="华文楷体" w:hAnsi="华文楷体"/>
              </w:rPr>
            </w:pPr>
            <w:r>
              <w:rPr>
                <w:rFonts w:ascii="华文楷体" w:eastAsia="华文楷体" w:hAnsi="华文楷体"/>
              </w:rPr>
              <w:t>201</w:t>
            </w:r>
            <w:r>
              <w:rPr>
                <w:rFonts w:ascii="华文楷体" w:eastAsia="华文楷体" w:hAnsi="华文楷体" w:hint="eastAsia"/>
              </w:rPr>
              <w:t>9</w:t>
            </w:r>
            <w:r>
              <w:rPr>
                <w:rFonts w:ascii="华文楷体" w:eastAsia="华文楷体" w:hAnsi="华文楷体"/>
              </w:rPr>
              <w:t>-</w:t>
            </w:r>
            <w:r>
              <w:rPr>
                <w:rFonts w:ascii="华文楷体" w:eastAsia="华文楷体" w:hAnsi="华文楷体" w:hint="eastAsia"/>
              </w:rPr>
              <w:t>6</w:t>
            </w:r>
            <w:r>
              <w:rPr>
                <w:rFonts w:ascii="华文楷体" w:eastAsia="华文楷体" w:hAnsi="华文楷体"/>
              </w:rPr>
              <w:t>-</w:t>
            </w:r>
            <w:r>
              <w:rPr>
                <w:rFonts w:ascii="华文楷体" w:eastAsia="华文楷体" w:hAnsi="华文楷体" w:hint="eastAsia"/>
              </w:rPr>
              <w:t>17</w:t>
            </w:r>
          </w:p>
        </w:tc>
        <w:tc>
          <w:tcPr>
            <w:tcW w:w="831" w:type="dxa"/>
          </w:tcPr>
          <w:p w14:paraId="2996FF09" w14:textId="77777777" w:rsidR="00951220" w:rsidRDefault="00951220" w:rsidP="00F713CA">
            <w:pPr>
              <w:adjustRightInd w:val="0"/>
              <w:snapToGrid w:val="0"/>
              <w:spacing w:line="300" w:lineRule="auto"/>
              <w:rPr>
                <w:rFonts w:ascii="华文楷体" w:eastAsia="华文楷体" w:hAnsi="华文楷体"/>
              </w:rPr>
            </w:pPr>
            <w:r>
              <w:rPr>
                <w:rFonts w:ascii="华文楷体" w:eastAsia="华文楷体" w:hAnsi="华文楷体" w:hint="eastAsia"/>
              </w:rPr>
              <w:t>1.0</w:t>
            </w:r>
          </w:p>
        </w:tc>
        <w:tc>
          <w:tcPr>
            <w:tcW w:w="2127" w:type="dxa"/>
          </w:tcPr>
          <w:p w14:paraId="20C2B60B" w14:textId="77777777" w:rsidR="00951220" w:rsidRDefault="00951220" w:rsidP="00F713CA">
            <w:pPr>
              <w:adjustRightInd w:val="0"/>
              <w:snapToGrid w:val="0"/>
              <w:spacing w:line="300" w:lineRule="auto"/>
              <w:rPr>
                <w:rFonts w:ascii="华文楷体" w:eastAsia="华文楷体" w:hAnsi="华文楷体"/>
              </w:rPr>
            </w:pPr>
            <w:r>
              <w:rPr>
                <w:rFonts w:ascii="华文楷体" w:eastAsia="华文楷体" w:hAnsi="华文楷体" w:hint="eastAsia"/>
              </w:rPr>
              <w:t>初始版本</w:t>
            </w:r>
          </w:p>
        </w:tc>
        <w:tc>
          <w:tcPr>
            <w:tcW w:w="4025" w:type="dxa"/>
          </w:tcPr>
          <w:p w14:paraId="68CE7931" w14:textId="77777777" w:rsidR="00951220" w:rsidRDefault="00951220" w:rsidP="00F713CA">
            <w:pPr>
              <w:adjustRightInd w:val="0"/>
              <w:snapToGrid w:val="0"/>
              <w:spacing w:line="300" w:lineRule="auto"/>
              <w:rPr>
                <w:rFonts w:ascii="华文楷体" w:eastAsia="华文楷体" w:hAnsi="华文楷体"/>
              </w:rPr>
            </w:pPr>
            <w:r>
              <w:rPr>
                <w:rFonts w:ascii="华文楷体" w:eastAsia="华文楷体" w:hAnsi="华文楷体" w:hint="eastAsia"/>
              </w:rPr>
              <w:t>吴恒</w:t>
            </w:r>
          </w:p>
        </w:tc>
      </w:tr>
      <w:tr w:rsidR="00951220" w14:paraId="240FB082" w14:textId="77777777" w:rsidTr="00F713CA">
        <w:tc>
          <w:tcPr>
            <w:tcW w:w="1437" w:type="dxa"/>
          </w:tcPr>
          <w:p w14:paraId="76BF335C" w14:textId="77777777" w:rsidR="00951220" w:rsidRDefault="00951220" w:rsidP="00F713CA">
            <w:pPr>
              <w:adjustRightInd w:val="0"/>
              <w:snapToGrid w:val="0"/>
              <w:spacing w:line="300" w:lineRule="auto"/>
            </w:pPr>
          </w:p>
        </w:tc>
        <w:tc>
          <w:tcPr>
            <w:tcW w:w="831" w:type="dxa"/>
          </w:tcPr>
          <w:p w14:paraId="20224DA1" w14:textId="77777777" w:rsidR="00951220" w:rsidRDefault="00951220" w:rsidP="00F713CA">
            <w:pPr>
              <w:adjustRightInd w:val="0"/>
              <w:snapToGrid w:val="0"/>
              <w:spacing w:line="300" w:lineRule="auto"/>
            </w:pPr>
          </w:p>
        </w:tc>
        <w:tc>
          <w:tcPr>
            <w:tcW w:w="2127" w:type="dxa"/>
          </w:tcPr>
          <w:p w14:paraId="5F08E10B" w14:textId="77777777" w:rsidR="00951220" w:rsidRDefault="00951220" w:rsidP="00F713CA">
            <w:pPr>
              <w:adjustRightInd w:val="0"/>
              <w:snapToGrid w:val="0"/>
              <w:spacing w:line="300" w:lineRule="auto"/>
            </w:pPr>
          </w:p>
        </w:tc>
        <w:tc>
          <w:tcPr>
            <w:tcW w:w="4025" w:type="dxa"/>
          </w:tcPr>
          <w:p w14:paraId="72AE4EBD" w14:textId="77777777" w:rsidR="00951220" w:rsidRDefault="00951220" w:rsidP="00F713CA">
            <w:pPr>
              <w:adjustRightInd w:val="0"/>
              <w:snapToGrid w:val="0"/>
              <w:spacing w:line="300" w:lineRule="auto"/>
            </w:pPr>
          </w:p>
        </w:tc>
      </w:tr>
      <w:tr w:rsidR="00951220" w14:paraId="0275F54E" w14:textId="77777777" w:rsidTr="00F713CA">
        <w:tc>
          <w:tcPr>
            <w:tcW w:w="1437" w:type="dxa"/>
          </w:tcPr>
          <w:p w14:paraId="08F32AD8" w14:textId="77777777" w:rsidR="00951220" w:rsidRDefault="00951220" w:rsidP="00F713CA">
            <w:pPr>
              <w:adjustRightInd w:val="0"/>
              <w:snapToGrid w:val="0"/>
              <w:spacing w:line="300" w:lineRule="auto"/>
            </w:pPr>
          </w:p>
        </w:tc>
        <w:tc>
          <w:tcPr>
            <w:tcW w:w="831" w:type="dxa"/>
          </w:tcPr>
          <w:p w14:paraId="73BF5C1C" w14:textId="77777777" w:rsidR="00951220" w:rsidRDefault="00951220" w:rsidP="00F713CA">
            <w:pPr>
              <w:adjustRightInd w:val="0"/>
              <w:snapToGrid w:val="0"/>
              <w:spacing w:line="300" w:lineRule="auto"/>
            </w:pPr>
          </w:p>
        </w:tc>
        <w:tc>
          <w:tcPr>
            <w:tcW w:w="2127" w:type="dxa"/>
          </w:tcPr>
          <w:p w14:paraId="0F3D8E7E" w14:textId="77777777" w:rsidR="00951220" w:rsidRDefault="00951220" w:rsidP="00F713CA">
            <w:pPr>
              <w:adjustRightInd w:val="0"/>
              <w:snapToGrid w:val="0"/>
              <w:spacing w:line="300" w:lineRule="auto"/>
            </w:pPr>
          </w:p>
        </w:tc>
        <w:tc>
          <w:tcPr>
            <w:tcW w:w="4025" w:type="dxa"/>
          </w:tcPr>
          <w:p w14:paraId="4790360A" w14:textId="77777777" w:rsidR="00951220" w:rsidRDefault="00951220" w:rsidP="00F713CA">
            <w:pPr>
              <w:adjustRightInd w:val="0"/>
              <w:snapToGrid w:val="0"/>
              <w:spacing w:line="300" w:lineRule="auto"/>
            </w:pPr>
          </w:p>
        </w:tc>
      </w:tr>
      <w:tr w:rsidR="00951220" w14:paraId="37836394" w14:textId="77777777" w:rsidTr="00F713CA">
        <w:tc>
          <w:tcPr>
            <w:tcW w:w="1437" w:type="dxa"/>
          </w:tcPr>
          <w:p w14:paraId="02505262" w14:textId="77777777" w:rsidR="00951220" w:rsidRDefault="00951220" w:rsidP="00F713CA">
            <w:pPr>
              <w:adjustRightInd w:val="0"/>
              <w:snapToGrid w:val="0"/>
              <w:spacing w:line="300" w:lineRule="auto"/>
            </w:pPr>
          </w:p>
        </w:tc>
        <w:tc>
          <w:tcPr>
            <w:tcW w:w="831" w:type="dxa"/>
          </w:tcPr>
          <w:p w14:paraId="5E75310D" w14:textId="77777777" w:rsidR="00951220" w:rsidRDefault="00951220" w:rsidP="00F713CA">
            <w:pPr>
              <w:adjustRightInd w:val="0"/>
              <w:snapToGrid w:val="0"/>
              <w:spacing w:line="300" w:lineRule="auto"/>
            </w:pPr>
          </w:p>
        </w:tc>
        <w:tc>
          <w:tcPr>
            <w:tcW w:w="2127" w:type="dxa"/>
          </w:tcPr>
          <w:p w14:paraId="50E79A15" w14:textId="77777777" w:rsidR="00951220" w:rsidRDefault="00951220" w:rsidP="00F713CA">
            <w:pPr>
              <w:adjustRightInd w:val="0"/>
              <w:snapToGrid w:val="0"/>
              <w:spacing w:line="300" w:lineRule="auto"/>
            </w:pPr>
          </w:p>
        </w:tc>
        <w:tc>
          <w:tcPr>
            <w:tcW w:w="4025" w:type="dxa"/>
          </w:tcPr>
          <w:p w14:paraId="600EEC12" w14:textId="77777777" w:rsidR="00951220" w:rsidRDefault="00951220" w:rsidP="00F713CA">
            <w:pPr>
              <w:adjustRightInd w:val="0"/>
              <w:snapToGrid w:val="0"/>
              <w:spacing w:line="300" w:lineRule="auto"/>
            </w:pPr>
          </w:p>
        </w:tc>
      </w:tr>
      <w:tr w:rsidR="00951220" w14:paraId="26FC11D8" w14:textId="77777777" w:rsidTr="00F713CA">
        <w:tc>
          <w:tcPr>
            <w:tcW w:w="1437" w:type="dxa"/>
          </w:tcPr>
          <w:p w14:paraId="468FF3F7" w14:textId="77777777" w:rsidR="00951220" w:rsidRDefault="00951220" w:rsidP="00F713CA">
            <w:pPr>
              <w:adjustRightInd w:val="0"/>
              <w:snapToGrid w:val="0"/>
              <w:spacing w:line="300" w:lineRule="auto"/>
            </w:pPr>
          </w:p>
        </w:tc>
        <w:tc>
          <w:tcPr>
            <w:tcW w:w="831" w:type="dxa"/>
          </w:tcPr>
          <w:p w14:paraId="1B8F2459" w14:textId="77777777" w:rsidR="00951220" w:rsidRDefault="00951220" w:rsidP="00F713CA">
            <w:pPr>
              <w:adjustRightInd w:val="0"/>
              <w:snapToGrid w:val="0"/>
              <w:spacing w:line="300" w:lineRule="auto"/>
            </w:pPr>
          </w:p>
        </w:tc>
        <w:tc>
          <w:tcPr>
            <w:tcW w:w="2127" w:type="dxa"/>
          </w:tcPr>
          <w:p w14:paraId="5D722719" w14:textId="77777777" w:rsidR="00951220" w:rsidRDefault="00951220" w:rsidP="00F713CA">
            <w:pPr>
              <w:adjustRightInd w:val="0"/>
              <w:snapToGrid w:val="0"/>
              <w:spacing w:line="300" w:lineRule="auto"/>
            </w:pPr>
          </w:p>
        </w:tc>
        <w:tc>
          <w:tcPr>
            <w:tcW w:w="4025" w:type="dxa"/>
          </w:tcPr>
          <w:p w14:paraId="7F52CFD5" w14:textId="77777777" w:rsidR="00951220" w:rsidRDefault="00951220" w:rsidP="00F713CA">
            <w:pPr>
              <w:adjustRightInd w:val="0"/>
              <w:snapToGrid w:val="0"/>
              <w:spacing w:line="300" w:lineRule="auto"/>
            </w:pPr>
          </w:p>
        </w:tc>
      </w:tr>
    </w:tbl>
    <w:p w14:paraId="2F4561DD" w14:textId="77777777" w:rsidR="00951220" w:rsidRDefault="00951220" w:rsidP="00951220">
      <w:pPr>
        <w:adjustRightInd w:val="0"/>
        <w:snapToGrid w:val="0"/>
        <w:spacing w:line="300" w:lineRule="auto"/>
      </w:pPr>
    </w:p>
    <w:p w14:paraId="13C81F53" w14:textId="77777777" w:rsidR="00951220" w:rsidRDefault="00951220" w:rsidP="00951220">
      <w:pPr>
        <w:adjustRightInd w:val="0"/>
        <w:snapToGrid w:val="0"/>
        <w:spacing w:line="300" w:lineRule="auto"/>
        <w:jc w:val="center"/>
        <w:rPr>
          <w:b/>
          <w:sz w:val="28"/>
        </w:rPr>
      </w:pPr>
      <w:r>
        <w:rPr>
          <w:b/>
          <w:sz w:val="28"/>
        </w:rPr>
        <w:br w:type="page"/>
      </w:r>
      <w:r>
        <w:rPr>
          <w:rFonts w:hint="eastAsia"/>
          <w:b/>
          <w:sz w:val="28"/>
        </w:rPr>
        <w:lastRenderedPageBreak/>
        <w:t>目</w:t>
      </w:r>
      <w:r>
        <w:rPr>
          <w:rFonts w:hint="eastAsia"/>
          <w:b/>
          <w:sz w:val="28"/>
        </w:rPr>
        <w:t xml:space="preserve">  </w:t>
      </w:r>
      <w:r>
        <w:rPr>
          <w:rFonts w:hint="eastAsia"/>
          <w:b/>
          <w:sz w:val="28"/>
        </w:rPr>
        <w:t>录</w:t>
      </w:r>
    </w:p>
    <w:p w14:paraId="7F6663ED" w14:textId="77777777" w:rsidR="006655F7" w:rsidRDefault="00951220">
      <w:pPr>
        <w:pStyle w:val="TOC1"/>
        <w:tabs>
          <w:tab w:val="left" w:pos="420"/>
          <w:tab w:val="right" w:leader="dot" w:pos="8296"/>
        </w:tabs>
        <w:rPr>
          <w:rFonts w:asciiTheme="minorHAnsi" w:eastAsiaTheme="minorEastAsia" w:hAnsiTheme="minorHAnsi" w:cstheme="minorBidi"/>
          <w:b w:val="0"/>
          <w:bCs w:val="0"/>
          <w:caps w:val="0"/>
          <w:noProof/>
          <w:szCs w:val="22"/>
        </w:rPr>
      </w:pPr>
      <w:r>
        <w:fldChar w:fldCharType="begin"/>
      </w:r>
      <w:r>
        <w:instrText xml:space="preserve"> TOC \o "1-3" </w:instrText>
      </w:r>
      <w:r>
        <w:fldChar w:fldCharType="separate"/>
      </w:r>
      <w:r w:rsidR="006655F7" w:rsidRPr="00753730">
        <w:rPr>
          <w:rFonts w:eastAsia="黑体"/>
          <w:b w:val="0"/>
          <w:noProof/>
        </w:rPr>
        <w:t>1.</w:t>
      </w:r>
      <w:r w:rsidR="006655F7">
        <w:rPr>
          <w:rFonts w:asciiTheme="minorHAnsi" w:eastAsiaTheme="minorEastAsia" w:hAnsiTheme="minorHAnsi" w:cstheme="minorBidi"/>
          <w:b w:val="0"/>
          <w:bCs w:val="0"/>
          <w:caps w:val="0"/>
          <w:noProof/>
          <w:szCs w:val="22"/>
        </w:rPr>
        <w:tab/>
      </w:r>
      <w:r w:rsidR="006655F7" w:rsidRPr="00753730">
        <w:rPr>
          <w:rFonts w:eastAsia="黑体"/>
          <w:noProof/>
        </w:rPr>
        <w:t>引言</w:t>
      </w:r>
      <w:r w:rsidR="006655F7">
        <w:rPr>
          <w:noProof/>
        </w:rPr>
        <w:tab/>
      </w:r>
      <w:r w:rsidR="006655F7">
        <w:rPr>
          <w:noProof/>
        </w:rPr>
        <w:fldChar w:fldCharType="begin"/>
      </w:r>
      <w:r w:rsidR="006655F7">
        <w:rPr>
          <w:noProof/>
        </w:rPr>
        <w:instrText xml:space="preserve"> PAGEREF _Toc13757542 \h </w:instrText>
      </w:r>
      <w:r w:rsidR="006655F7">
        <w:rPr>
          <w:noProof/>
        </w:rPr>
      </w:r>
      <w:r w:rsidR="006655F7">
        <w:rPr>
          <w:noProof/>
        </w:rPr>
        <w:fldChar w:fldCharType="separate"/>
      </w:r>
      <w:r w:rsidR="006655F7">
        <w:rPr>
          <w:noProof/>
        </w:rPr>
        <w:t>4</w:t>
      </w:r>
      <w:r w:rsidR="006655F7">
        <w:rPr>
          <w:noProof/>
        </w:rPr>
        <w:fldChar w:fldCharType="end"/>
      </w:r>
    </w:p>
    <w:p w14:paraId="161484D2" w14:textId="77777777" w:rsidR="006655F7" w:rsidRDefault="006655F7">
      <w:pPr>
        <w:pStyle w:val="TOC2"/>
        <w:tabs>
          <w:tab w:val="left" w:pos="840"/>
          <w:tab w:val="right" w:leader="dot" w:pos="8296"/>
        </w:tabs>
        <w:rPr>
          <w:rFonts w:asciiTheme="minorHAnsi" w:eastAsiaTheme="minorEastAsia" w:hAnsiTheme="minorHAnsi" w:cstheme="minorBidi"/>
          <w:smallCaps w:val="0"/>
          <w:noProof/>
          <w:szCs w:val="22"/>
        </w:rPr>
      </w:pPr>
      <w:r w:rsidRPr="00753730">
        <w:rPr>
          <w:rFonts w:ascii="Cambria" w:eastAsia="黑体" w:hAnsi="Cambria"/>
          <w:noProof/>
        </w:rPr>
        <w:t>1.1</w:t>
      </w:r>
      <w:r>
        <w:rPr>
          <w:rFonts w:asciiTheme="minorHAnsi" w:eastAsiaTheme="minorEastAsia" w:hAnsiTheme="minorHAnsi" w:cstheme="minorBidi"/>
          <w:smallCaps w:val="0"/>
          <w:noProof/>
          <w:szCs w:val="22"/>
        </w:rPr>
        <w:tab/>
      </w:r>
      <w:r w:rsidRPr="00753730">
        <w:rPr>
          <w:rFonts w:ascii="Cambria" w:eastAsia="黑体" w:hAnsi="Cambria"/>
          <w:noProof/>
        </w:rPr>
        <w:t>背景</w:t>
      </w:r>
      <w:r>
        <w:rPr>
          <w:noProof/>
        </w:rPr>
        <w:tab/>
      </w:r>
      <w:r>
        <w:rPr>
          <w:noProof/>
        </w:rPr>
        <w:fldChar w:fldCharType="begin"/>
      </w:r>
      <w:r>
        <w:rPr>
          <w:noProof/>
        </w:rPr>
        <w:instrText xml:space="preserve"> PAGEREF _Toc13757543 \h </w:instrText>
      </w:r>
      <w:r>
        <w:rPr>
          <w:noProof/>
        </w:rPr>
      </w:r>
      <w:r>
        <w:rPr>
          <w:noProof/>
        </w:rPr>
        <w:fldChar w:fldCharType="separate"/>
      </w:r>
      <w:r>
        <w:rPr>
          <w:noProof/>
        </w:rPr>
        <w:t>4</w:t>
      </w:r>
      <w:r>
        <w:rPr>
          <w:noProof/>
        </w:rPr>
        <w:fldChar w:fldCharType="end"/>
      </w:r>
    </w:p>
    <w:p w14:paraId="2C381A5F" w14:textId="77777777" w:rsidR="006655F7" w:rsidRDefault="006655F7">
      <w:pPr>
        <w:pStyle w:val="TOC2"/>
        <w:tabs>
          <w:tab w:val="left" w:pos="840"/>
          <w:tab w:val="right" w:leader="dot" w:pos="8296"/>
        </w:tabs>
        <w:rPr>
          <w:rFonts w:asciiTheme="minorHAnsi" w:eastAsiaTheme="minorEastAsia" w:hAnsiTheme="minorHAnsi" w:cstheme="minorBidi"/>
          <w:smallCaps w:val="0"/>
          <w:noProof/>
          <w:szCs w:val="22"/>
        </w:rPr>
      </w:pPr>
      <w:r w:rsidRPr="00753730">
        <w:rPr>
          <w:rFonts w:ascii="Cambria" w:eastAsia="黑体" w:hAnsi="Cambria"/>
          <w:noProof/>
        </w:rPr>
        <w:t>1.2</w:t>
      </w:r>
      <w:r>
        <w:rPr>
          <w:rFonts w:asciiTheme="minorHAnsi" w:eastAsiaTheme="minorEastAsia" w:hAnsiTheme="minorHAnsi" w:cstheme="minorBidi"/>
          <w:smallCaps w:val="0"/>
          <w:noProof/>
          <w:szCs w:val="22"/>
        </w:rPr>
        <w:tab/>
      </w:r>
      <w:r w:rsidRPr="00753730">
        <w:rPr>
          <w:rFonts w:ascii="Cambria" w:eastAsia="黑体" w:hAnsi="Cambria"/>
          <w:noProof/>
        </w:rPr>
        <w:t>编写目的</w:t>
      </w:r>
      <w:r>
        <w:rPr>
          <w:noProof/>
        </w:rPr>
        <w:tab/>
      </w:r>
      <w:r>
        <w:rPr>
          <w:noProof/>
        </w:rPr>
        <w:fldChar w:fldCharType="begin"/>
      </w:r>
      <w:r>
        <w:rPr>
          <w:noProof/>
        </w:rPr>
        <w:instrText xml:space="preserve"> PAGEREF _Toc13757544 \h </w:instrText>
      </w:r>
      <w:r>
        <w:rPr>
          <w:noProof/>
        </w:rPr>
      </w:r>
      <w:r>
        <w:rPr>
          <w:noProof/>
        </w:rPr>
        <w:fldChar w:fldCharType="separate"/>
      </w:r>
      <w:r>
        <w:rPr>
          <w:noProof/>
        </w:rPr>
        <w:t>4</w:t>
      </w:r>
      <w:r>
        <w:rPr>
          <w:noProof/>
        </w:rPr>
        <w:fldChar w:fldCharType="end"/>
      </w:r>
    </w:p>
    <w:p w14:paraId="7F587D2F" w14:textId="77777777" w:rsidR="006655F7" w:rsidRDefault="006655F7">
      <w:pPr>
        <w:pStyle w:val="TOC2"/>
        <w:tabs>
          <w:tab w:val="left" w:pos="840"/>
          <w:tab w:val="right" w:leader="dot" w:pos="8296"/>
        </w:tabs>
        <w:rPr>
          <w:rFonts w:asciiTheme="minorHAnsi" w:eastAsiaTheme="minorEastAsia" w:hAnsiTheme="minorHAnsi" w:cstheme="minorBidi"/>
          <w:smallCaps w:val="0"/>
          <w:noProof/>
          <w:szCs w:val="22"/>
        </w:rPr>
      </w:pPr>
      <w:r w:rsidRPr="00753730">
        <w:rPr>
          <w:rFonts w:ascii="Cambria" w:eastAsia="黑体" w:hAnsi="Cambria"/>
          <w:noProof/>
        </w:rPr>
        <w:t>1.3</w:t>
      </w:r>
      <w:r>
        <w:rPr>
          <w:rFonts w:asciiTheme="minorHAnsi" w:eastAsiaTheme="minorEastAsia" w:hAnsiTheme="minorHAnsi" w:cstheme="minorBidi"/>
          <w:smallCaps w:val="0"/>
          <w:noProof/>
          <w:szCs w:val="22"/>
        </w:rPr>
        <w:tab/>
      </w:r>
      <w:r w:rsidRPr="00753730">
        <w:rPr>
          <w:rFonts w:ascii="Cambria" w:eastAsia="黑体" w:hAnsi="Cambria"/>
          <w:noProof/>
        </w:rPr>
        <w:t>读者对象</w:t>
      </w:r>
      <w:r>
        <w:rPr>
          <w:noProof/>
        </w:rPr>
        <w:tab/>
      </w:r>
      <w:r>
        <w:rPr>
          <w:noProof/>
        </w:rPr>
        <w:fldChar w:fldCharType="begin"/>
      </w:r>
      <w:r>
        <w:rPr>
          <w:noProof/>
        </w:rPr>
        <w:instrText xml:space="preserve"> PAGEREF _Toc13757545 \h </w:instrText>
      </w:r>
      <w:r>
        <w:rPr>
          <w:noProof/>
        </w:rPr>
      </w:r>
      <w:r>
        <w:rPr>
          <w:noProof/>
        </w:rPr>
        <w:fldChar w:fldCharType="separate"/>
      </w:r>
      <w:r>
        <w:rPr>
          <w:noProof/>
        </w:rPr>
        <w:t>4</w:t>
      </w:r>
      <w:r>
        <w:rPr>
          <w:noProof/>
        </w:rPr>
        <w:fldChar w:fldCharType="end"/>
      </w:r>
    </w:p>
    <w:p w14:paraId="00C769A4" w14:textId="77777777" w:rsidR="006655F7" w:rsidRDefault="006655F7">
      <w:pPr>
        <w:pStyle w:val="TOC2"/>
        <w:tabs>
          <w:tab w:val="left" w:pos="840"/>
          <w:tab w:val="right" w:leader="dot" w:pos="8296"/>
        </w:tabs>
        <w:rPr>
          <w:rFonts w:asciiTheme="minorHAnsi" w:eastAsiaTheme="minorEastAsia" w:hAnsiTheme="minorHAnsi" w:cstheme="minorBidi"/>
          <w:smallCaps w:val="0"/>
          <w:noProof/>
          <w:szCs w:val="22"/>
        </w:rPr>
      </w:pPr>
      <w:r w:rsidRPr="00753730">
        <w:rPr>
          <w:rFonts w:ascii="Cambria" w:eastAsia="黑体" w:hAnsi="Cambria"/>
          <w:noProof/>
        </w:rPr>
        <w:t>1.4</w:t>
      </w:r>
      <w:r>
        <w:rPr>
          <w:rFonts w:asciiTheme="minorHAnsi" w:eastAsiaTheme="minorEastAsia" w:hAnsiTheme="minorHAnsi" w:cstheme="minorBidi"/>
          <w:smallCaps w:val="0"/>
          <w:noProof/>
          <w:szCs w:val="22"/>
        </w:rPr>
        <w:tab/>
      </w:r>
      <w:r w:rsidRPr="00753730">
        <w:rPr>
          <w:rFonts w:ascii="Cambria" w:eastAsia="黑体" w:hAnsi="Cambria"/>
          <w:noProof/>
        </w:rPr>
        <w:t>文档书写约定</w:t>
      </w:r>
      <w:r>
        <w:rPr>
          <w:noProof/>
        </w:rPr>
        <w:tab/>
      </w:r>
      <w:r>
        <w:rPr>
          <w:noProof/>
        </w:rPr>
        <w:fldChar w:fldCharType="begin"/>
      </w:r>
      <w:r>
        <w:rPr>
          <w:noProof/>
        </w:rPr>
        <w:instrText xml:space="preserve"> PAGEREF _Toc13757546 \h </w:instrText>
      </w:r>
      <w:r>
        <w:rPr>
          <w:noProof/>
        </w:rPr>
      </w:r>
      <w:r>
        <w:rPr>
          <w:noProof/>
        </w:rPr>
        <w:fldChar w:fldCharType="separate"/>
      </w:r>
      <w:r>
        <w:rPr>
          <w:noProof/>
        </w:rPr>
        <w:t>4</w:t>
      </w:r>
      <w:r>
        <w:rPr>
          <w:noProof/>
        </w:rPr>
        <w:fldChar w:fldCharType="end"/>
      </w:r>
    </w:p>
    <w:p w14:paraId="7D2C6BE7" w14:textId="77777777" w:rsidR="006655F7" w:rsidRDefault="006655F7">
      <w:pPr>
        <w:pStyle w:val="TOC2"/>
        <w:tabs>
          <w:tab w:val="left" w:pos="840"/>
          <w:tab w:val="right" w:leader="dot" w:pos="8296"/>
        </w:tabs>
        <w:rPr>
          <w:rFonts w:asciiTheme="minorHAnsi" w:eastAsiaTheme="minorEastAsia" w:hAnsiTheme="minorHAnsi" w:cstheme="minorBidi"/>
          <w:smallCaps w:val="0"/>
          <w:noProof/>
          <w:szCs w:val="22"/>
        </w:rPr>
      </w:pPr>
      <w:r w:rsidRPr="00753730">
        <w:rPr>
          <w:rFonts w:ascii="Cambria" w:eastAsia="黑体" w:hAnsi="Cambria"/>
          <w:noProof/>
        </w:rPr>
        <w:t>1.5</w:t>
      </w:r>
      <w:r>
        <w:rPr>
          <w:rFonts w:asciiTheme="minorHAnsi" w:eastAsiaTheme="minorEastAsia" w:hAnsiTheme="minorHAnsi" w:cstheme="minorBidi"/>
          <w:smallCaps w:val="0"/>
          <w:noProof/>
          <w:szCs w:val="22"/>
        </w:rPr>
        <w:tab/>
      </w:r>
      <w:r w:rsidRPr="00753730">
        <w:rPr>
          <w:rFonts w:ascii="Cambria" w:eastAsia="黑体" w:hAnsi="Cambria"/>
          <w:noProof/>
        </w:rPr>
        <w:t>术语定义</w:t>
      </w:r>
      <w:r>
        <w:rPr>
          <w:noProof/>
        </w:rPr>
        <w:tab/>
      </w:r>
      <w:r>
        <w:rPr>
          <w:noProof/>
        </w:rPr>
        <w:fldChar w:fldCharType="begin"/>
      </w:r>
      <w:r>
        <w:rPr>
          <w:noProof/>
        </w:rPr>
        <w:instrText xml:space="preserve"> PAGEREF _Toc13757547 \h </w:instrText>
      </w:r>
      <w:r>
        <w:rPr>
          <w:noProof/>
        </w:rPr>
      </w:r>
      <w:r>
        <w:rPr>
          <w:noProof/>
        </w:rPr>
        <w:fldChar w:fldCharType="separate"/>
      </w:r>
      <w:r>
        <w:rPr>
          <w:noProof/>
        </w:rPr>
        <w:t>4</w:t>
      </w:r>
      <w:r>
        <w:rPr>
          <w:noProof/>
        </w:rPr>
        <w:fldChar w:fldCharType="end"/>
      </w:r>
    </w:p>
    <w:p w14:paraId="2C346705" w14:textId="77777777" w:rsidR="006655F7" w:rsidRDefault="006655F7">
      <w:pPr>
        <w:pStyle w:val="TOC1"/>
        <w:tabs>
          <w:tab w:val="left" w:pos="420"/>
          <w:tab w:val="right" w:leader="dot" w:pos="8296"/>
        </w:tabs>
        <w:rPr>
          <w:rFonts w:asciiTheme="minorHAnsi" w:eastAsiaTheme="minorEastAsia" w:hAnsiTheme="minorHAnsi" w:cstheme="minorBidi"/>
          <w:b w:val="0"/>
          <w:bCs w:val="0"/>
          <w:caps w:val="0"/>
          <w:noProof/>
          <w:szCs w:val="22"/>
        </w:rPr>
      </w:pPr>
      <w:r w:rsidRPr="00753730">
        <w:rPr>
          <w:rFonts w:ascii="Cambria" w:eastAsia="黑体" w:hAnsi="Cambria"/>
          <w:b w:val="0"/>
          <w:noProof/>
        </w:rPr>
        <w:t>2.</w:t>
      </w:r>
      <w:r>
        <w:rPr>
          <w:rFonts w:asciiTheme="minorHAnsi" w:eastAsiaTheme="minorEastAsia" w:hAnsiTheme="minorHAnsi" w:cstheme="minorBidi"/>
          <w:b w:val="0"/>
          <w:bCs w:val="0"/>
          <w:caps w:val="0"/>
          <w:noProof/>
          <w:szCs w:val="22"/>
        </w:rPr>
        <w:tab/>
      </w:r>
      <w:r w:rsidRPr="00753730">
        <w:rPr>
          <w:rFonts w:eastAsia="黑体"/>
          <w:noProof/>
        </w:rPr>
        <w:t>运行环境</w:t>
      </w:r>
      <w:r>
        <w:rPr>
          <w:noProof/>
        </w:rPr>
        <w:tab/>
      </w:r>
      <w:r>
        <w:rPr>
          <w:noProof/>
        </w:rPr>
        <w:fldChar w:fldCharType="begin"/>
      </w:r>
      <w:r>
        <w:rPr>
          <w:noProof/>
        </w:rPr>
        <w:instrText xml:space="preserve"> PAGEREF _Toc13757548 \h </w:instrText>
      </w:r>
      <w:r>
        <w:rPr>
          <w:noProof/>
        </w:rPr>
      </w:r>
      <w:r>
        <w:rPr>
          <w:noProof/>
        </w:rPr>
        <w:fldChar w:fldCharType="separate"/>
      </w:r>
      <w:r>
        <w:rPr>
          <w:noProof/>
        </w:rPr>
        <w:t>5</w:t>
      </w:r>
      <w:r>
        <w:rPr>
          <w:noProof/>
        </w:rPr>
        <w:fldChar w:fldCharType="end"/>
      </w:r>
    </w:p>
    <w:p w14:paraId="7160F19F" w14:textId="77777777" w:rsidR="006655F7" w:rsidRDefault="006655F7">
      <w:pPr>
        <w:pStyle w:val="TOC2"/>
        <w:tabs>
          <w:tab w:val="left" w:pos="840"/>
          <w:tab w:val="right" w:leader="dot" w:pos="8296"/>
        </w:tabs>
        <w:rPr>
          <w:rFonts w:asciiTheme="minorHAnsi" w:eastAsiaTheme="minorEastAsia" w:hAnsiTheme="minorHAnsi" w:cstheme="minorBidi"/>
          <w:smallCaps w:val="0"/>
          <w:noProof/>
          <w:szCs w:val="22"/>
        </w:rPr>
      </w:pPr>
      <w:r w:rsidRPr="00753730">
        <w:rPr>
          <w:rFonts w:ascii="Cambria" w:eastAsia="黑体" w:hAnsi="Cambria"/>
          <w:noProof/>
        </w:rPr>
        <w:t>2.1</w:t>
      </w:r>
      <w:r>
        <w:rPr>
          <w:rFonts w:asciiTheme="minorHAnsi" w:eastAsiaTheme="minorEastAsia" w:hAnsiTheme="minorHAnsi" w:cstheme="minorBidi"/>
          <w:smallCaps w:val="0"/>
          <w:noProof/>
          <w:szCs w:val="22"/>
        </w:rPr>
        <w:tab/>
      </w:r>
      <w:r w:rsidRPr="00753730">
        <w:rPr>
          <w:rFonts w:ascii="Cambria" w:eastAsia="黑体" w:hAnsi="Cambria"/>
          <w:noProof/>
        </w:rPr>
        <w:t>硬件环境</w:t>
      </w:r>
      <w:r>
        <w:rPr>
          <w:noProof/>
        </w:rPr>
        <w:tab/>
      </w:r>
      <w:r>
        <w:rPr>
          <w:noProof/>
        </w:rPr>
        <w:fldChar w:fldCharType="begin"/>
      </w:r>
      <w:r>
        <w:rPr>
          <w:noProof/>
        </w:rPr>
        <w:instrText xml:space="preserve"> PAGEREF _Toc13757549 \h </w:instrText>
      </w:r>
      <w:r>
        <w:rPr>
          <w:noProof/>
        </w:rPr>
      </w:r>
      <w:r>
        <w:rPr>
          <w:noProof/>
        </w:rPr>
        <w:fldChar w:fldCharType="separate"/>
      </w:r>
      <w:r>
        <w:rPr>
          <w:noProof/>
        </w:rPr>
        <w:t>5</w:t>
      </w:r>
      <w:r>
        <w:rPr>
          <w:noProof/>
        </w:rPr>
        <w:fldChar w:fldCharType="end"/>
      </w:r>
    </w:p>
    <w:p w14:paraId="2F22538E" w14:textId="77777777" w:rsidR="006655F7" w:rsidRDefault="006655F7">
      <w:pPr>
        <w:pStyle w:val="TOC2"/>
        <w:tabs>
          <w:tab w:val="left" w:pos="840"/>
          <w:tab w:val="right" w:leader="dot" w:pos="8296"/>
        </w:tabs>
        <w:rPr>
          <w:rFonts w:asciiTheme="minorHAnsi" w:eastAsiaTheme="minorEastAsia" w:hAnsiTheme="minorHAnsi" w:cstheme="minorBidi"/>
          <w:smallCaps w:val="0"/>
          <w:noProof/>
          <w:szCs w:val="22"/>
        </w:rPr>
      </w:pPr>
      <w:r w:rsidRPr="00753730">
        <w:rPr>
          <w:rFonts w:ascii="Cambria" w:eastAsia="黑体" w:hAnsi="Cambria"/>
          <w:noProof/>
        </w:rPr>
        <w:t>2.2</w:t>
      </w:r>
      <w:r>
        <w:rPr>
          <w:rFonts w:asciiTheme="minorHAnsi" w:eastAsiaTheme="minorEastAsia" w:hAnsiTheme="minorHAnsi" w:cstheme="minorBidi"/>
          <w:smallCaps w:val="0"/>
          <w:noProof/>
          <w:szCs w:val="22"/>
        </w:rPr>
        <w:tab/>
      </w:r>
      <w:r w:rsidRPr="00753730">
        <w:rPr>
          <w:rFonts w:ascii="Cambria" w:eastAsia="黑体" w:hAnsi="Cambria"/>
          <w:noProof/>
        </w:rPr>
        <w:t>软件环境</w:t>
      </w:r>
      <w:r>
        <w:rPr>
          <w:noProof/>
        </w:rPr>
        <w:tab/>
      </w:r>
      <w:r>
        <w:rPr>
          <w:noProof/>
        </w:rPr>
        <w:fldChar w:fldCharType="begin"/>
      </w:r>
      <w:r>
        <w:rPr>
          <w:noProof/>
        </w:rPr>
        <w:instrText xml:space="preserve"> PAGEREF _Toc13757550 \h </w:instrText>
      </w:r>
      <w:r>
        <w:rPr>
          <w:noProof/>
        </w:rPr>
      </w:r>
      <w:r>
        <w:rPr>
          <w:noProof/>
        </w:rPr>
        <w:fldChar w:fldCharType="separate"/>
      </w:r>
      <w:r>
        <w:rPr>
          <w:noProof/>
        </w:rPr>
        <w:t>5</w:t>
      </w:r>
      <w:r>
        <w:rPr>
          <w:noProof/>
        </w:rPr>
        <w:fldChar w:fldCharType="end"/>
      </w:r>
    </w:p>
    <w:p w14:paraId="52EC2C8D" w14:textId="77777777" w:rsidR="006655F7" w:rsidRDefault="006655F7">
      <w:pPr>
        <w:pStyle w:val="TOC2"/>
        <w:tabs>
          <w:tab w:val="left" w:pos="840"/>
          <w:tab w:val="right" w:leader="dot" w:pos="8296"/>
        </w:tabs>
        <w:rPr>
          <w:rFonts w:asciiTheme="minorHAnsi" w:eastAsiaTheme="minorEastAsia" w:hAnsiTheme="minorHAnsi" w:cstheme="minorBidi"/>
          <w:smallCaps w:val="0"/>
          <w:noProof/>
          <w:szCs w:val="22"/>
        </w:rPr>
      </w:pPr>
      <w:r w:rsidRPr="00753730">
        <w:rPr>
          <w:rFonts w:ascii="Cambria" w:eastAsia="黑体" w:hAnsi="Cambria"/>
          <w:noProof/>
        </w:rPr>
        <w:t>2.3</w:t>
      </w:r>
      <w:r>
        <w:rPr>
          <w:rFonts w:asciiTheme="minorHAnsi" w:eastAsiaTheme="minorEastAsia" w:hAnsiTheme="minorHAnsi" w:cstheme="minorBidi"/>
          <w:smallCaps w:val="0"/>
          <w:noProof/>
          <w:szCs w:val="22"/>
        </w:rPr>
        <w:tab/>
      </w:r>
      <w:r w:rsidRPr="00753730">
        <w:rPr>
          <w:rFonts w:ascii="Cambria" w:eastAsia="黑体" w:hAnsi="Cambria"/>
          <w:noProof/>
        </w:rPr>
        <w:t>部署关系</w:t>
      </w:r>
      <w:r>
        <w:rPr>
          <w:noProof/>
        </w:rPr>
        <w:tab/>
      </w:r>
      <w:r>
        <w:rPr>
          <w:noProof/>
        </w:rPr>
        <w:fldChar w:fldCharType="begin"/>
      </w:r>
      <w:r>
        <w:rPr>
          <w:noProof/>
        </w:rPr>
        <w:instrText xml:space="preserve"> PAGEREF _Toc13757551 \h </w:instrText>
      </w:r>
      <w:r>
        <w:rPr>
          <w:noProof/>
        </w:rPr>
      </w:r>
      <w:r>
        <w:rPr>
          <w:noProof/>
        </w:rPr>
        <w:fldChar w:fldCharType="separate"/>
      </w:r>
      <w:r>
        <w:rPr>
          <w:noProof/>
        </w:rPr>
        <w:t>5</w:t>
      </w:r>
      <w:r>
        <w:rPr>
          <w:noProof/>
        </w:rPr>
        <w:fldChar w:fldCharType="end"/>
      </w:r>
    </w:p>
    <w:p w14:paraId="4975FF61" w14:textId="77777777" w:rsidR="006655F7" w:rsidRDefault="006655F7">
      <w:pPr>
        <w:pStyle w:val="TOC1"/>
        <w:tabs>
          <w:tab w:val="left" w:pos="420"/>
          <w:tab w:val="right" w:leader="dot" w:pos="8296"/>
        </w:tabs>
        <w:rPr>
          <w:rFonts w:asciiTheme="minorHAnsi" w:eastAsiaTheme="minorEastAsia" w:hAnsiTheme="minorHAnsi" w:cstheme="minorBidi"/>
          <w:b w:val="0"/>
          <w:bCs w:val="0"/>
          <w:caps w:val="0"/>
          <w:noProof/>
          <w:szCs w:val="22"/>
        </w:rPr>
      </w:pPr>
      <w:r w:rsidRPr="00753730">
        <w:rPr>
          <w:rFonts w:ascii="Cambria" w:eastAsia="黑体" w:hAnsi="Cambria"/>
          <w:b w:val="0"/>
          <w:noProof/>
        </w:rPr>
        <w:t>3.</w:t>
      </w:r>
      <w:r>
        <w:rPr>
          <w:rFonts w:asciiTheme="minorHAnsi" w:eastAsiaTheme="minorEastAsia" w:hAnsiTheme="minorHAnsi" w:cstheme="minorBidi"/>
          <w:b w:val="0"/>
          <w:bCs w:val="0"/>
          <w:caps w:val="0"/>
          <w:noProof/>
          <w:szCs w:val="22"/>
        </w:rPr>
        <w:tab/>
      </w:r>
      <w:r w:rsidRPr="00753730">
        <w:rPr>
          <w:rFonts w:eastAsia="黑体"/>
          <w:noProof/>
        </w:rPr>
        <w:t>部署架构</w:t>
      </w:r>
      <w:r>
        <w:rPr>
          <w:noProof/>
        </w:rPr>
        <w:tab/>
      </w:r>
      <w:r>
        <w:rPr>
          <w:noProof/>
        </w:rPr>
        <w:fldChar w:fldCharType="begin"/>
      </w:r>
      <w:r>
        <w:rPr>
          <w:noProof/>
        </w:rPr>
        <w:instrText xml:space="preserve"> PAGEREF _Toc13757552 \h </w:instrText>
      </w:r>
      <w:r>
        <w:rPr>
          <w:noProof/>
        </w:rPr>
      </w:r>
      <w:r>
        <w:rPr>
          <w:noProof/>
        </w:rPr>
        <w:fldChar w:fldCharType="separate"/>
      </w:r>
      <w:r>
        <w:rPr>
          <w:noProof/>
        </w:rPr>
        <w:t>7</w:t>
      </w:r>
      <w:r>
        <w:rPr>
          <w:noProof/>
        </w:rPr>
        <w:fldChar w:fldCharType="end"/>
      </w:r>
    </w:p>
    <w:p w14:paraId="4ED30421" w14:textId="77777777" w:rsidR="006655F7" w:rsidRDefault="006655F7">
      <w:pPr>
        <w:pStyle w:val="TOC2"/>
        <w:tabs>
          <w:tab w:val="left" w:pos="840"/>
          <w:tab w:val="right" w:leader="dot" w:pos="8296"/>
        </w:tabs>
        <w:rPr>
          <w:rFonts w:asciiTheme="minorHAnsi" w:eastAsiaTheme="minorEastAsia" w:hAnsiTheme="minorHAnsi" w:cstheme="minorBidi"/>
          <w:smallCaps w:val="0"/>
          <w:noProof/>
          <w:szCs w:val="22"/>
        </w:rPr>
      </w:pPr>
      <w:r w:rsidRPr="00753730">
        <w:rPr>
          <w:rFonts w:ascii="Cambria" w:eastAsia="黑体" w:hAnsi="Cambria"/>
          <w:noProof/>
        </w:rPr>
        <w:t>3.1</w:t>
      </w:r>
      <w:r>
        <w:rPr>
          <w:rFonts w:asciiTheme="minorHAnsi" w:eastAsiaTheme="minorEastAsia" w:hAnsiTheme="minorHAnsi" w:cstheme="minorBidi"/>
          <w:smallCaps w:val="0"/>
          <w:noProof/>
          <w:szCs w:val="22"/>
        </w:rPr>
        <w:tab/>
      </w:r>
      <w:r w:rsidRPr="00753730">
        <w:rPr>
          <w:rFonts w:ascii="Cambria" w:eastAsia="黑体" w:hAnsi="Cambria"/>
          <w:noProof/>
        </w:rPr>
        <w:t>开发部署架构</w:t>
      </w:r>
      <w:r>
        <w:rPr>
          <w:noProof/>
        </w:rPr>
        <w:tab/>
      </w:r>
      <w:r>
        <w:rPr>
          <w:noProof/>
        </w:rPr>
        <w:fldChar w:fldCharType="begin"/>
      </w:r>
      <w:r>
        <w:rPr>
          <w:noProof/>
        </w:rPr>
        <w:instrText xml:space="preserve"> PAGEREF _Toc13757553 \h </w:instrText>
      </w:r>
      <w:r>
        <w:rPr>
          <w:noProof/>
        </w:rPr>
      </w:r>
      <w:r>
        <w:rPr>
          <w:noProof/>
        </w:rPr>
        <w:fldChar w:fldCharType="separate"/>
      </w:r>
      <w:r>
        <w:rPr>
          <w:noProof/>
        </w:rPr>
        <w:t>7</w:t>
      </w:r>
      <w:r>
        <w:rPr>
          <w:noProof/>
        </w:rPr>
        <w:fldChar w:fldCharType="end"/>
      </w:r>
    </w:p>
    <w:p w14:paraId="1052424E" w14:textId="77777777" w:rsidR="006655F7" w:rsidRDefault="006655F7">
      <w:pPr>
        <w:pStyle w:val="TOC2"/>
        <w:tabs>
          <w:tab w:val="left" w:pos="840"/>
          <w:tab w:val="right" w:leader="dot" w:pos="8296"/>
        </w:tabs>
        <w:rPr>
          <w:rFonts w:asciiTheme="minorHAnsi" w:eastAsiaTheme="minorEastAsia" w:hAnsiTheme="minorHAnsi" w:cstheme="minorBidi"/>
          <w:smallCaps w:val="0"/>
          <w:noProof/>
          <w:szCs w:val="22"/>
        </w:rPr>
      </w:pPr>
      <w:r w:rsidRPr="00753730">
        <w:rPr>
          <w:rFonts w:ascii="Cambria" w:eastAsia="黑体" w:hAnsi="Cambria"/>
          <w:noProof/>
        </w:rPr>
        <w:t>3.2</w:t>
      </w:r>
      <w:r>
        <w:rPr>
          <w:rFonts w:asciiTheme="minorHAnsi" w:eastAsiaTheme="minorEastAsia" w:hAnsiTheme="minorHAnsi" w:cstheme="minorBidi"/>
          <w:smallCaps w:val="0"/>
          <w:noProof/>
          <w:szCs w:val="22"/>
        </w:rPr>
        <w:tab/>
      </w:r>
      <w:r w:rsidRPr="00753730">
        <w:rPr>
          <w:rFonts w:ascii="Cambria" w:eastAsia="黑体" w:hAnsi="Cambria"/>
          <w:noProof/>
        </w:rPr>
        <w:t>生产部署架构</w:t>
      </w:r>
      <w:r>
        <w:rPr>
          <w:noProof/>
        </w:rPr>
        <w:tab/>
      </w:r>
      <w:r>
        <w:rPr>
          <w:noProof/>
        </w:rPr>
        <w:fldChar w:fldCharType="begin"/>
      </w:r>
      <w:r>
        <w:rPr>
          <w:noProof/>
        </w:rPr>
        <w:instrText xml:space="preserve"> PAGEREF _Toc13757554 \h </w:instrText>
      </w:r>
      <w:r>
        <w:rPr>
          <w:noProof/>
        </w:rPr>
      </w:r>
      <w:r>
        <w:rPr>
          <w:noProof/>
        </w:rPr>
        <w:fldChar w:fldCharType="separate"/>
      </w:r>
      <w:r>
        <w:rPr>
          <w:noProof/>
        </w:rPr>
        <w:t>7</w:t>
      </w:r>
      <w:r>
        <w:rPr>
          <w:noProof/>
        </w:rPr>
        <w:fldChar w:fldCharType="end"/>
      </w:r>
    </w:p>
    <w:p w14:paraId="3EC6556C" w14:textId="77777777" w:rsidR="006655F7" w:rsidRDefault="006655F7">
      <w:pPr>
        <w:pStyle w:val="TOC2"/>
        <w:tabs>
          <w:tab w:val="left" w:pos="840"/>
          <w:tab w:val="right" w:leader="dot" w:pos="8296"/>
        </w:tabs>
        <w:rPr>
          <w:rFonts w:asciiTheme="minorHAnsi" w:eastAsiaTheme="minorEastAsia" w:hAnsiTheme="minorHAnsi" w:cstheme="minorBidi"/>
          <w:smallCaps w:val="0"/>
          <w:noProof/>
          <w:szCs w:val="22"/>
        </w:rPr>
      </w:pPr>
      <w:r w:rsidRPr="00753730">
        <w:rPr>
          <w:rFonts w:ascii="Cambria" w:eastAsia="黑体" w:hAnsi="Cambria"/>
          <w:noProof/>
        </w:rPr>
        <w:t>3.3</w:t>
      </w:r>
      <w:r>
        <w:rPr>
          <w:rFonts w:asciiTheme="minorHAnsi" w:eastAsiaTheme="minorEastAsia" w:hAnsiTheme="minorHAnsi" w:cstheme="minorBidi"/>
          <w:smallCaps w:val="0"/>
          <w:noProof/>
          <w:szCs w:val="22"/>
        </w:rPr>
        <w:tab/>
      </w:r>
      <w:r w:rsidRPr="00753730">
        <w:rPr>
          <w:rFonts w:ascii="Cambria" w:eastAsia="黑体" w:hAnsi="Cambria"/>
          <w:noProof/>
        </w:rPr>
        <w:t>注意事项</w:t>
      </w:r>
      <w:r>
        <w:rPr>
          <w:noProof/>
        </w:rPr>
        <w:tab/>
      </w:r>
      <w:r>
        <w:rPr>
          <w:noProof/>
        </w:rPr>
        <w:fldChar w:fldCharType="begin"/>
      </w:r>
      <w:r>
        <w:rPr>
          <w:noProof/>
        </w:rPr>
        <w:instrText xml:space="preserve"> PAGEREF _Toc13757555 \h </w:instrText>
      </w:r>
      <w:r>
        <w:rPr>
          <w:noProof/>
        </w:rPr>
      </w:r>
      <w:r>
        <w:rPr>
          <w:noProof/>
        </w:rPr>
        <w:fldChar w:fldCharType="separate"/>
      </w:r>
      <w:r>
        <w:rPr>
          <w:noProof/>
        </w:rPr>
        <w:t>7</w:t>
      </w:r>
      <w:r>
        <w:rPr>
          <w:noProof/>
        </w:rPr>
        <w:fldChar w:fldCharType="end"/>
      </w:r>
    </w:p>
    <w:p w14:paraId="59C7D4B8" w14:textId="77777777" w:rsidR="006655F7" w:rsidRDefault="006655F7">
      <w:pPr>
        <w:pStyle w:val="TOC1"/>
        <w:tabs>
          <w:tab w:val="left" w:pos="420"/>
          <w:tab w:val="right" w:leader="dot" w:pos="8296"/>
        </w:tabs>
        <w:rPr>
          <w:rFonts w:asciiTheme="minorHAnsi" w:eastAsiaTheme="minorEastAsia" w:hAnsiTheme="minorHAnsi" w:cstheme="minorBidi"/>
          <w:b w:val="0"/>
          <w:bCs w:val="0"/>
          <w:caps w:val="0"/>
          <w:noProof/>
          <w:szCs w:val="22"/>
        </w:rPr>
      </w:pPr>
      <w:r w:rsidRPr="00753730">
        <w:rPr>
          <w:rFonts w:eastAsia="黑体"/>
          <w:b w:val="0"/>
          <w:noProof/>
        </w:rPr>
        <w:t>4.</w:t>
      </w:r>
      <w:r>
        <w:rPr>
          <w:rFonts w:asciiTheme="minorHAnsi" w:eastAsiaTheme="minorEastAsia" w:hAnsiTheme="minorHAnsi" w:cstheme="minorBidi"/>
          <w:b w:val="0"/>
          <w:bCs w:val="0"/>
          <w:caps w:val="0"/>
          <w:noProof/>
          <w:szCs w:val="22"/>
        </w:rPr>
        <w:tab/>
      </w:r>
      <w:r w:rsidRPr="00753730">
        <w:rPr>
          <w:rFonts w:eastAsia="黑体"/>
          <w:noProof/>
        </w:rPr>
        <w:t>整体架构</w:t>
      </w:r>
      <w:r>
        <w:rPr>
          <w:noProof/>
        </w:rPr>
        <w:tab/>
      </w:r>
      <w:r>
        <w:rPr>
          <w:noProof/>
        </w:rPr>
        <w:fldChar w:fldCharType="begin"/>
      </w:r>
      <w:r>
        <w:rPr>
          <w:noProof/>
        </w:rPr>
        <w:instrText xml:space="preserve"> PAGEREF _Toc13757556 \h </w:instrText>
      </w:r>
      <w:r>
        <w:rPr>
          <w:noProof/>
        </w:rPr>
      </w:r>
      <w:r>
        <w:rPr>
          <w:noProof/>
        </w:rPr>
        <w:fldChar w:fldCharType="separate"/>
      </w:r>
      <w:r>
        <w:rPr>
          <w:noProof/>
        </w:rPr>
        <w:t>9</w:t>
      </w:r>
      <w:r>
        <w:rPr>
          <w:noProof/>
        </w:rPr>
        <w:fldChar w:fldCharType="end"/>
      </w:r>
    </w:p>
    <w:p w14:paraId="6238716E" w14:textId="77777777" w:rsidR="006655F7" w:rsidRDefault="006655F7">
      <w:pPr>
        <w:pStyle w:val="TOC2"/>
        <w:tabs>
          <w:tab w:val="left" w:pos="840"/>
          <w:tab w:val="right" w:leader="dot" w:pos="8296"/>
        </w:tabs>
        <w:rPr>
          <w:rFonts w:asciiTheme="minorHAnsi" w:eastAsiaTheme="minorEastAsia" w:hAnsiTheme="minorHAnsi" w:cstheme="minorBidi"/>
          <w:smallCaps w:val="0"/>
          <w:noProof/>
          <w:szCs w:val="22"/>
        </w:rPr>
      </w:pPr>
      <w:r w:rsidRPr="00753730">
        <w:rPr>
          <w:rFonts w:ascii="Cambria" w:eastAsia="黑体" w:hAnsi="Cambria"/>
          <w:noProof/>
        </w:rPr>
        <w:t>4.1</w:t>
      </w:r>
      <w:r>
        <w:rPr>
          <w:rFonts w:asciiTheme="minorHAnsi" w:eastAsiaTheme="minorEastAsia" w:hAnsiTheme="minorHAnsi" w:cstheme="minorBidi"/>
          <w:smallCaps w:val="0"/>
          <w:noProof/>
          <w:szCs w:val="22"/>
        </w:rPr>
        <w:tab/>
      </w:r>
      <w:r w:rsidRPr="00753730">
        <w:rPr>
          <w:rFonts w:ascii="Cambria" w:eastAsia="黑体" w:hAnsi="Cambria"/>
          <w:noProof/>
        </w:rPr>
        <w:t>Kubernetes</w:t>
      </w:r>
      <w:r w:rsidRPr="00753730">
        <w:rPr>
          <w:rFonts w:ascii="Cambria" w:eastAsia="黑体" w:hAnsi="Cambria"/>
          <w:noProof/>
        </w:rPr>
        <w:t>运行机理</w:t>
      </w:r>
      <w:r>
        <w:rPr>
          <w:noProof/>
        </w:rPr>
        <w:tab/>
      </w:r>
      <w:r>
        <w:rPr>
          <w:noProof/>
        </w:rPr>
        <w:fldChar w:fldCharType="begin"/>
      </w:r>
      <w:r>
        <w:rPr>
          <w:noProof/>
        </w:rPr>
        <w:instrText xml:space="preserve"> PAGEREF _Toc13757557 \h </w:instrText>
      </w:r>
      <w:r>
        <w:rPr>
          <w:noProof/>
        </w:rPr>
      </w:r>
      <w:r>
        <w:rPr>
          <w:noProof/>
        </w:rPr>
        <w:fldChar w:fldCharType="separate"/>
      </w:r>
      <w:r>
        <w:rPr>
          <w:noProof/>
        </w:rPr>
        <w:t>9</w:t>
      </w:r>
      <w:r>
        <w:rPr>
          <w:noProof/>
        </w:rPr>
        <w:fldChar w:fldCharType="end"/>
      </w:r>
    </w:p>
    <w:p w14:paraId="2A6479F4" w14:textId="77777777" w:rsidR="006655F7" w:rsidRDefault="006655F7">
      <w:pPr>
        <w:pStyle w:val="TOC2"/>
        <w:tabs>
          <w:tab w:val="left" w:pos="840"/>
          <w:tab w:val="right" w:leader="dot" w:pos="8296"/>
        </w:tabs>
        <w:rPr>
          <w:rFonts w:asciiTheme="minorHAnsi" w:eastAsiaTheme="minorEastAsia" w:hAnsiTheme="minorHAnsi" w:cstheme="minorBidi"/>
          <w:smallCaps w:val="0"/>
          <w:noProof/>
          <w:szCs w:val="22"/>
        </w:rPr>
      </w:pPr>
      <w:r w:rsidRPr="00753730">
        <w:rPr>
          <w:rFonts w:ascii="Cambria" w:eastAsia="黑体" w:hAnsi="Cambria"/>
          <w:noProof/>
        </w:rPr>
        <w:t>4.2</w:t>
      </w:r>
      <w:r>
        <w:rPr>
          <w:rFonts w:asciiTheme="minorHAnsi" w:eastAsiaTheme="minorEastAsia" w:hAnsiTheme="minorHAnsi" w:cstheme="minorBidi"/>
          <w:smallCaps w:val="0"/>
          <w:noProof/>
          <w:szCs w:val="22"/>
        </w:rPr>
        <w:tab/>
      </w:r>
      <w:r w:rsidRPr="00753730">
        <w:rPr>
          <w:rFonts w:ascii="Cambria" w:eastAsia="黑体" w:hAnsi="Cambria"/>
          <w:noProof/>
        </w:rPr>
        <w:t>本项目设计</w:t>
      </w:r>
      <w:r>
        <w:rPr>
          <w:noProof/>
        </w:rPr>
        <w:tab/>
      </w:r>
      <w:r>
        <w:rPr>
          <w:noProof/>
        </w:rPr>
        <w:fldChar w:fldCharType="begin"/>
      </w:r>
      <w:r>
        <w:rPr>
          <w:noProof/>
        </w:rPr>
        <w:instrText xml:space="preserve"> PAGEREF _Toc13757558 \h </w:instrText>
      </w:r>
      <w:r>
        <w:rPr>
          <w:noProof/>
        </w:rPr>
      </w:r>
      <w:r>
        <w:rPr>
          <w:noProof/>
        </w:rPr>
        <w:fldChar w:fldCharType="separate"/>
      </w:r>
      <w:r>
        <w:rPr>
          <w:noProof/>
        </w:rPr>
        <w:t>10</w:t>
      </w:r>
      <w:r>
        <w:rPr>
          <w:noProof/>
        </w:rPr>
        <w:fldChar w:fldCharType="end"/>
      </w:r>
    </w:p>
    <w:p w14:paraId="6BA75C2E" w14:textId="77777777" w:rsidR="006655F7" w:rsidRDefault="006655F7">
      <w:pPr>
        <w:pStyle w:val="TOC1"/>
        <w:tabs>
          <w:tab w:val="left" w:pos="420"/>
          <w:tab w:val="right" w:leader="dot" w:pos="8296"/>
        </w:tabs>
        <w:rPr>
          <w:rFonts w:asciiTheme="minorHAnsi" w:eastAsiaTheme="minorEastAsia" w:hAnsiTheme="minorHAnsi" w:cstheme="minorBidi"/>
          <w:b w:val="0"/>
          <w:bCs w:val="0"/>
          <w:caps w:val="0"/>
          <w:noProof/>
          <w:szCs w:val="22"/>
        </w:rPr>
      </w:pPr>
      <w:r w:rsidRPr="00753730">
        <w:rPr>
          <w:rFonts w:eastAsia="黑体"/>
          <w:b w:val="0"/>
          <w:noProof/>
        </w:rPr>
        <w:t>5.</w:t>
      </w:r>
      <w:r>
        <w:rPr>
          <w:rFonts w:asciiTheme="minorHAnsi" w:eastAsiaTheme="minorEastAsia" w:hAnsiTheme="minorHAnsi" w:cstheme="minorBidi"/>
          <w:b w:val="0"/>
          <w:bCs w:val="0"/>
          <w:caps w:val="0"/>
          <w:noProof/>
          <w:szCs w:val="22"/>
        </w:rPr>
        <w:tab/>
      </w:r>
      <w:r w:rsidRPr="00753730">
        <w:rPr>
          <w:rFonts w:eastAsia="黑体"/>
          <w:noProof/>
        </w:rPr>
        <w:t>Kube-Controller</w:t>
      </w:r>
      <w:r w:rsidRPr="00753730">
        <w:rPr>
          <w:rFonts w:eastAsia="黑体"/>
          <w:noProof/>
        </w:rPr>
        <w:t>设计</w:t>
      </w:r>
      <w:r>
        <w:rPr>
          <w:noProof/>
        </w:rPr>
        <w:tab/>
      </w:r>
      <w:r>
        <w:rPr>
          <w:noProof/>
        </w:rPr>
        <w:fldChar w:fldCharType="begin"/>
      </w:r>
      <w:r>
        <w:rPr>
          <w:noProof/>
        </w:rPr>
        <w:instrText xml:space="preserve"> PAGEREF _Toc13757559 \h </w:instrText>
      </w:r>
      <w:r>
        <w:rPr>
          <w:noProof/>
        </w:rPr>
      </w:r>
      <w:r>
        <w:rPr>
          <w:noProof/>
        </w:rPr>
        <w:fldChar w:fldCharType="separate"/>
      </w:r>
      <w:r>
        <w:rPr>
          <w:noProof/>
        </w:rPr>
        <w:t>12</w:t>
      </w:r>
      <w:r>
        <w:rPr>
          <w:noProof/>
        </w:rPr>
        <w:fldChar w:fldCharType="end"/>
      </w:r>
    </w:p>
    <w:p w14:paraId="0E88490D" w14:textId="77777777" w:rsidR="006655F7" w:rsidRDefault="006655F7">
      <w:pPr>
        <w:pStyle w:val="TOC1"/>
        <w:tabs>
          <w:tab w:val="left" w:pos="420"/>
          <w:tab w:val="right" w:leader="dot" w:pos="8296"/>
        </w:tabs>
        <w:rPr>
          <w:rFonts w:asciiTheme="minorHAnsi" w:eastAsiaTheme="minorEastAsia" w:hAnsiTheme="minorHAnsi" w:cstheme="minorBidi"/>
          <w:b w:val="0"/>
          <w:bCs w:val="0"/>
          <w:caps w:val="0"/>
          <w:noProof/>
          <w:szCs w:val="22"/>
        </w:rPr>
      </w:pPr>
      <w:r w:rsidRPr="00753730">
        <w:rPr>
          <w:rFonts w:eastAsia="黑体"/>
          <w:b w:val="0"/>
          <w:noProof/>
        </w:rPr>
        <w:t>6.</w:t>
      </w:r>
      <w:r>
        <w:rPr>
          <w:rFonts w:asciiTheme="minorHAnsi" w:eastAsiaTheme="minorEastAsia" w:hAnsiTheme="minorHAnsi" w:cstheme="minorBidi"/>
          <w:b w:val="0"/>
          <w:bCs w:val="0"/>
          <w:caps w:val="0"/>
          <w:noProof/>
          <w:szCs w:val="22"/>
        </w:rPr>
        <w:tab/>
      </w:r>
      <w:r w:rsidRPr="00753730">
        <w:rPr>
          <w:rFonts w:eastAsia="黑体"/>
          <w:noProof/>
        </w:rPr>
        <w:t>Kubevirt-Executor</w:t>
      </w:r>
      <w:r w:rsidRPr="00753730">
        <w:rPr>
          <w:rFonts w:eastAsia="黑体"/>
          <w:noProof/>
        </w:rPr>
        <w:t>设计</w:t>
      </w:r>
      <w:r>
        <w:rPr>
          <w:noProof/>
        </w:rPr>
        <w:tab/>
      </w:r>
      <w:r>
        <w:rPr>
          <w:noProof/>
        </w:rPr>
        <w:fldChar w:fldCharType="begin"/>
      </w:r>
      <w:r>
        <w:rPr>
          <w:noProof/>
        </w:rPr>
        <w:instrText xml:space="preserve"> PAGEREF _Toc13757560 \h </w:instrText>
      </w:r>
      <w:r>
        <w:rPr>
          <w:noProof/>
        </w:rPr>
      </w:r>
      <w:r>
        <w:rPr>
          <w:noProof/>
        </w:rPr>
        <w:fldChar w:fldCharType="separate"/>
      </w:r>
      <w:r>
        <w:rPr>
          <w:noProof/>
        </w:rPr>
        <w:t>14</w:t>
      </w:r>
      <w:r>
        <w:rPr>
          <w:noProof/>
        </w:rPr>
        <w:fldChar w:fldCharType="end"/>
      </w:r>
    </w:p>
    <w:p w14:paraId="1D672069" w14:textId="77777777" w:rsidR="006655F7" w:rsidRDefault="006655F7">
      <w:pPr>
        <w:pStyle w:val="TOC1"/>
        <w:tabs>
          <w:tab w:val="left" w:pos="420"/>
          <w:tab w:val="right" w:leader="dot" w:pos="8296"/>
        </w:tabs>
        <w:rPr>
          <w:rFonts w:asciiTheme="minorHAnsi" w:eastAsiaTheme="minorEastAsia" w:hAnsiTheme="minorHAnsi" w:cstheme="minorBidi"/>
          <w:b w:val="0"/>
          <w:bCs w:val="0"/>
          <w:caps w:val="0"/>
          <w:noProof/>
          <w:szCs w:val="22"/>
        </w:rPr>
      </w:pPr>
      <w:r w:rsidRPr="00753730">
        <w:rPr>
          <w:rFonts w:eastAsia="黑体"/>
          <w:b w:val="0"/>
          <w:noProof/>
        </w:rPr>
        <w:t>7.</w:t>
      </w:r>
      <w:r>
        <w:rPr>
          <w:rFonts w:asciiTheme="minorHAnsi" w:eastAsiaTheme="minorEastAsia" w:hAnsiTheme="minorHAnsi" w:cstheme="minorBidi"/>
          <w:b w:val="0"/>
          <w:bCs w:val="0"/>
          <w:caps w:val="0"/>
          <w:noProof/>
          <w:szCs w:val="22"/>
        </w:rPr>
        <w:tab/>
      </w:r>
      <w:r w:rsidRPr="00753730">
        <w:rPr>
          <w:rFonts w:eastAsia="黑体"/>
          <w:noProof/>
        </w:rPr>
        <w:t>API</w:t>
      </w:r>
      <w:r w:rsidRPr="00753730">
        <w:rPr>
          <w:rFonts w:eastAsia="黑体"/>
          <w:noProof/>
        </w:rPr>
        <w:t>模式的设计</w:t>
      </w:r>
      <w:r>
        <w:rPr>
          <w:noProof/>
        </w:rPr>
        <w:tab/>
      </w:r>
      <w:r>
        <w:rPr>
          <w:noProof/>
        </w:rPr>
        <w:fldChar w:fldCharType="begin"/>
      </w:r>
      <w:r>
        <w:rPr>
          <w:noProof/>
        </w:rPr>
        <w:instrText xml:space="preserve"> PAGEREF _Toc13757561 \h </w:instrText>
      </w:r>
      <w:r>
        <w:rPr>
          <w:noProof/>
        </w:rPr>
      </w:r>
      <w:r>
        <w:rPr>
          <w:noProof/>
        </w:rPr>
        <w:fldChar w:fldCharType="separate"/>
      </w:r>
      <w:r>
        <w:rPr>
          <w:noProof/>
        </w:rPr>
        <w:t>16</w:t>
      </w:r>
      <w:r>
        <w:rPr>
          <w:noProof/>
        </w:rPr>
        <w:fldChar w:fldCharType="end"/>
      </w:r>
    </w:p>
    <w:p w14:paraId="185327D3" w14:textId="77777777" w:rsidR="006655F7" w:rsidRDefault="006655F7">
      <w:pPr>
        <w:pStyle w:val="TOC2"/>
        <w:tabs>
          <w:tab w:val="left" w:pos="840"/>
          <w:tab w:val="right" w:leader="dot" w:pos="8296"/>
        </w:tabs>
        <w:rPr>
          <w:rFonts w:asciiTheme="minorHAnsi" w:eastAsiaTheme="minorEastAsia" w:hAnsiTheme="minorHAnsi" w:cstheme="minorBidi"/>
          <w:smallCaps w:val="0"/>
          <w:noProof/>
          <w:szCs w:val="22"/>
        </w:rPr>
      </w:pPr>
      <w:r w:rsidRPr="00753730">
        <w:rPr>
          <w:rFonts w:ascii="Cambria" w:hAnsi="Cambria"/>
          <w:noProof/>
        </w:rPr>
        <w:t>3.1</w:t>
      </w:r>
      <w:r>
        <w:rPr>
          <w:rFonts w:asciiTheme="minorHAnsi" w:eastAsiaTheme="minorEastAsia" w:hAnsiTheme="minorHAnsi" w:cstheme="minorBidi"/>
          <w:smallCaps w:val="0"/>
          <w:noProof/>
          <w:szCs w:val="22"/>
        </w:rPr>
        <w:tab/>
      </w:r>
      <w:r w:rsidRPr="00753730">
        <w:rPr>
          <w:rFonts w:ascii="Cambria" w:hAnsi="Cambria"/>
          <w:noProof/>
        </w:rPr>
        <w:t>组成要素</w:t>
      </w:r>
      <w:r>
        <w:rPr>
          <w:noProof/>
        </w:rPr>
        <w:tab/>
      </w:r>
      <w:r>
        <w:rPr>
          <w:noProof/>
        </w:rPr>
        <w:fldChar w:fldCharType="begin"/>
      </w:r>
      <w:r>
        <w:rPr>
          <w:noProof/>
        </w:rPr>
        <w:instrText xml:space="preserve"> PAGEREF _Toc13757562 \h </w:instrText>
      </w:r>
      <w:r>
        <w:rPr>
          <w:noProof/>
        </w:rPr>
      </w:r>
      <w:r>
        <w:rPr>
          <w:noProof/>
        </w:rPr>
        <w:fldChar w:fldCharType="separate"/>
      </w:r>
      <w:r>
        <w:rPr>
          <w:noProof/>
        </w:rPr>
        <w:t>16</w:t>
      </w:r>
      <w:r>
        <w:rPr>
          <w:noProof/>
        </w:rPr>
        <w:fldChar w:fldCharType="end"/>
      </w:r>
    </w:p>
    <w:p w14:paraId="492B8EA9" w14:textId="77777777" w:rsidR="006655F7" w:rsidRDefault="006655F7">
      <w:pPr>
        <w:pStyle w:val="TOC2"/>
        <w:tabs>
          <w:tab w:val="left" w:pos="840"/>
          <w:tab w:val="right" w:leader="dot" w:pos="8296"/>
        </w:tabs>
        <w:rPr>
          <w:rFonts w:asciiTheme="minorHAnsi" w:eastAsiaTheme="minorEastAsia" w:hAnsiTheme="minorHAnsi" w:cstheme="minorBidi"/>
          <w:smallCaps w:val="0"/>
          <w:noProof/>
          <w:szCs w:val="22"/>
        </w:rPr>
      </w:pPr>
      <w:r w:rsidRPr="00753730">
        <w:rPr>
          <w:rFonts w:ascii="Cambria" w:hAnsi="Cambria"/>
          <w:noProof/>
        </w:rPr>
        <w:t>3.2</w:t>
      </w:r>
      <w:r>
        <w:rPr>
          <w:rFonts w:asciiTheme="minorHAnsi" w:eastAsiaTheme="minorEastAsia" w:hAnsiTheme="minorHAnsi" w:cstheme="minorBidi"/>
          <w:smallCaps w:val="0"/>
          <w:noProof/>
          <w:szCs w:val="22"/>
        </w:rPr>
        <w:tab/>
      </w:r>
      <w:r w:rsidRPr="00753730">
        <w:rPr>
          <w:rFonts w:ascii="Cambria" w:hAnsi="Cambria"/>
          <w:noProof/>
        </w:rPr>
        <w:t>主要约束</w:t>
      </w:r>
      <w:r>
        <w:rPr>
          <w:noProof/>
        </w:rPr>
        <w:tab/>
      </w:r>
      <w:r>
        <w:rPr>
          <w:noProof/>
        </w:rPr>
        <w:fldChar w:fldCharType="begin"/>
      </w:r>
      <w:r>
        <w:rPr>
          <w:noProof/>
        </w:rPr>
        <w:instrText xml:space="preserve"> PAGEREF _Toc13757563 \h </w:instrText>
      </w:r>
      <w:r>
        <w:rPr>
          <w:noProof/>
        </w:rPr>
      </w:r>
      <w:r>
        <w:rPr>
          <w:noProof/>
        </w:rPr>
        <w:fldChar w:fldCharType="separate"/>
      </w:r>
      <w:r>
        <w:rPr>
          <w:noProof/>
        </w:rPr>
        <w:t>16</w:t>
      </w:r>
      <w:r>
        <w:rPr>
          <w:noProof/>
        </w:rPr>
        <w:fldChar w:fldCharType="end"/>
      </w:r>
    </w:p>
    <w:p w14:paraId="270CCE66" w14:textId="77777777" w:rsidR="006655F7" w:rsidRDefault="006655F7">
      <w:pPr>
        <w:pStyle w:val="TOC3"/>
        <w:tabs>
          <w:tab w:val="left" w:pos="1260"/>
          <w:tab w:val="right" w:leader="dot" w:pos="8296"/>
        </w:tabs>
        <w:rPr>
          <w:rFonts w:asciiTheme="minorHAnsi" w:eastAsiaTheme="minorEastAsia" w:hAnsiTheme="minorHAnsi" w:cstheme="minorBidi"/>
          <w:i w:val="0"/>
          <w:iCs w:val="0"/>
          <w:noProof/>
          <w:szCs w:val="22"/>
        </w:rPr>
      </w:pPr>
      <w:r>
        <w:rPr>
          <w:noProof/>
        </w:rPr>
        <w:t>3.2.1</w:t>
      </w:r>
      <w:r>
        <w:rPr>
          <w:rFonts w:asciiTheme="minorHAnsi" w:eastAsiaTheme="minorEastAsia" w:hAnsiTheme="minorHAnsi" w:cstheme="minorBidi"/>
          <w:i w:val="0"/>
          <w:iCs w:val="0"/>
          <w:noProof/>
          <w:szCs w:val="22"/>
        </w:rPr>
        <w:tab/>
      </w:r>
      <w:r>
        <w:rPr>
          <w:noProof/>
        </w:rPr>
        <w:t>虚拟机创建阶段</w:t>
      </w:r>
      <w:r>
        <w:rPr>
          <w:noProof/>
        </w:rPr>
        <w:tab/>
      </w:r>
      <w:r>
        <w:rPr>
          <w:noProof/>
        </w:rPr>
        <w:fldChar w:fldCharType="begin"/>
      </w:r>
      <w:r>
        <w:rPr>
          <w:noProof/>
        </w:rPr>
        <w:instrText xml:space="preserve"> PAGEREF _Toc13757564 \h </w:instrText>
      </w:r>
      <w:r>
        <w:rPr>
          <w:noProof/>
        </w:rPr>
      </w:r>
      <w:r>
        <w:rPr>
          <w:noProof/>
        </w:rPr>
        <w:fldChar w:fldCharType="separate"/>
      </w:r>
      <w:r>
        <w:rPr>
          <w:noProof/>
        </w:rPr>
        <w:t>17</w:t>
      </w:r>
      <w:r>
        <w:rPr>
          <w:noProof/>
        </w:rPr>
        <w:fldChar w:fldCharType="end"/>
      </w:r>
    </w:p>
    <w:p w14:paraId="3156F333" w14:textId="77777777" w:rsidR="006655F7" w:rsidRDefault="006655F7">
      <w:pPr>
        <w:pStyle w:val="TOC3"/>
        <w:tabs>
          <w:tab w:val="left" w:pos="1260"/>
          <w:tab w:val="right" w:leader="dot" w:pos="8296"/>
        </w:tabs>
        <w:rPr>
          <w:rFonts w:asciiTheme="minorHAnsi" w:eastAsiaTheme="minorEastAsia" w:hAnsiTheme="minorHAnsi" w:cstheme="minorBidi"/>
          <w:i w:val="0"/>
          <w:iCs w:val="0"/>
          <w:noProof/>
          <w:szCs w:val="22"/>
        </w:rPr>
      </w:pPr>
      <w:r>
        <w:rPr>
          <w:noProof/>
        </w:rPr>
        <w:t>3.2.2</w:t>
      </w:r>
      <w:r>
        <w:rPr>
          <w:rFonts w:asciiTheme="minorHAnsi" w:eastAsiaTheme="minorEastAsia" w:hAnsiTheme="minorHAnsi" w:cstheme="minorBidi"/>
          <w:i w:val="0"/>
          <w:iCs w:val="0"/>
          <w:noProof/>
          <w:szCs w:val="22"/>
        </w:rPr>
        <w:tab/>
      </w:r>
      <w:r>
        <w:rPr>
          <w:noProof/>
        </w:rPr>
        <w:t>虚拟机热插拔设备阶段</w:t>
      </w:r>
      <w:r>
        <w:rPr>
          <w:noProof/>
        </w:rPr>
        <w:tab/>
      </w:r>
      <w:r>
        <w:rPr>
          <w:noProof/>
        </w:rPr>
        <w:fldChar w:fldCharType="begin"/>
      </w:r>
      <w:r>
        <w:rPr>
          <w:noProof/>
        </w:rPr>
        <w:instrText xml:space="preserve"> PAGEREF _Toc13757565 \h </w:instrText>
      </w:r>
      <w:r>
        <w:rPr>
          <w:noProof/>
        </w:rPr>
      </w:r>
      <w:r>
        <w:rPr>
          <w:noProof/>
        </w:rPr>
        <w:fldChar w:fldCharType="separate"/>
      </w:r>
      <w:r>
        <w:rPr>
          <w:noProof/>
        </w:rPr>
        <w:t>17</w:t>
      </w:r>
      <w:r>
        <w:rPr>
          <w:noProof/>
        </w:rPr>
        <w:fldChar w:fldCharType="end"/>
      </w:r>
    </w:p>
    <w:p w14:paraId="6FBCC4B0" w14:textId="77777777" w:rsidR="006655F7" w:rsidRDefault="006655F7">
      <w:pPr>
        <w:pStyle w:val="TOC3"/>
        <w:tabs>
          <w:tab w:val="left" w:pos="1260"/>
          <w:tab w:val="right" w:leader="dot" w:pos="8296"/>
        </w:tabs>
        <w:rPr>
          <w:rFonts w:asciiTheme="minorHAnsi" w:eastAsiaTheme="minorEastAsia" w:hAnsiTheme="minorHAnsi" w:cstheme="minorBidi"/>
          <w:i w:val="0"/>
          <w:iCs w:val="0"/>
          <w:noProof/>
          <w:szCs w:val="22"/>
        </w:rPr>
      </w:pPr>
      <w:r>
        <w:rPr>
          <w:noProof/>
        </w:rPr>
        <w:t>3.2.3</w:t>
      </w:r>
      <w:r>
        <w:rPr>
          <w:rFonts w:asciiTheme="minorHAnsi" w:eastAsiaTheme="minorEastAsia" w:hAnsiTheme="minorHAnsi" w:cstheme="minorBidi"/>
          <w:i w:val="0"/>
          <w:iCs w:val="0"/>
          <w:noProof/>
          <w:szCs w:val="22"/>
        </w:rPr>
        <w:tab/>
      </w:r>
      <w:r>
        <w:rPr>
          <w:noProof/>
        </w:rPr>
        <w:t>Virtctl</w:t>
      </w:r>
      <w:r>
        <w:rPr>
          <w:noProof/>
        </w:rPr>
        <w:t>失效恢复过程</w:t>
      </w:r>
      <w:r>
        <w:rPr>
          <w:noProof/>
        </w:rPr>
        <w:tab/>
      </w:r>
      <w:r>
        <w:rPr>
          <w:noProof/>
        </w:rPr>
        <w:fldChar w:fldCharType="begin"/>
      </w:r>
      <w:r>
        <w:rPr>
          <w:noProof/>
        </w:rPr>
        <w:instrText xml:space="preserve"> PAGEREF _Toc13757566 \h </w:instrText>
      </w:r>
      <w:r>
        <w:rPr>
          <w:noProof/>
        </w:rPr>
      </w:r>
      <w:r>
        <w:rPr>
          <w:noProof/>
        </w:rPr>
        <w:fldChar w:fldCharType="separate"/>
      </w:r>
      <w:r>
        <w:rPr>
          <w:noProof/>
        </w:rPr>
        <w:t>17</w:t>
      </w:r>
      <w:r>
        <w:rPr>
          <w:noProof/>
        </w:rPr>
        <w:fldChar w:fldCharType="end"/>
      </w:r>
    </w:p>
    <w:p w14:paraId="37D299FC" w14:textId="77777777" w:rsidR="006655F7" w:rsidRDefault="006655F7">
      <w:pPr>
        <w:pStyle w:val="TOC1"/>
        <w:tabs>
          <w:tab w:val="left" w:pos="420"/>
          <w:tab w:val="right" w:leader="dot" w:pos="8296"/>
        </w:tabs>
        <w:rPr>
          <w:rFonts w:asciiTheme="minorHAnsi" w:eastAsiaTheme="minorEastAsia" w:hAnsiTheme="minorHAnsi" w:cstheme="minorBidi"/>
          <w:b w:val="0"/>
          <w:bCs w:val="0"/>
          <w:caps w:val="0"/>
          <w:noProof/>
          <w:szCs w:val="22"/>
        </w:rPr>
      </w:pPr>
      <w:r w:rsidRPr="00753730">
        <w:rPr>
          <w:rFonts w:eastAsia="黑体"/>
          <w:b w:val="0"/>
          <w:noProof/>
        </w:rPr>
        <w:t>8.</w:t>
      </w:r>
      <w:r>
        <w:rPr>
          <w:rFonts w:asciiTheme="minorHAnsi" w:eastAsiaTheme="minorEastAsia" w:hAnsiTheme="minorHAnsi" w:cstheme="minorBidi"/>
          <w:b w:val="0"/>
          <w:bCs w:val="0"/>
          <w:caps w:val="0"/>
          <w:noProof/>
          <w:szCs w:val="22"/>
        </w:rPr>
        <w:tab/>
      </w:r>
      <w:r w:rsidRPr="00753730">
        <w:rPr>
          <w:rFonts w:eastAsia="黑体"/>
          <w:noProof/>
        </w:rPr>
        <w:t>Lifecycle</w:t>
      </w:r>
      <w:r w:rsidRPr="00753730">
        <w:rPr>
          <w:rFonts w:eastAsia="黑体"/>
          <w:noProof/>
        </w:rPr>
        <w:t>的设计</w:t>
      </w:r>
      <w:r>
        <w:rPr>
          <w:noProof/>
        </w:rPr>
        <w:tab/>
      </w:r>
      <w:r>
        <w:rPr>
          <w:noProof/>
        </w:rPr>
        <w:fldChar w:fldCharType="begin"/>
      </w:r>
      <w:r>
        <w:rPr>
          <w:noProof/>
        </w:rPr>
        <w:instrText xml:space="preserve"> PAGEREF _Toc13757567 \h </w:instrText>
      </w:r>
      <w:r>
        <w:rPr>
          <w:noProof/>
        </w:rPr>
      </w:r>
      <w:r>
        <w:rPr>
          <w:noProof/>
        </w:rPr>
        <w:fldChar w:fldCharType="separate"/>
      </w:r>
      <w:r>
        <w:rPr>
          <w:noProof/>
        </w:rPr>
        <w:t>18</w:t>
      </w:r>
      <w:r>
        <w:rPr>
          <w:noProof/>
        </w:rPr>
        <w:fldChar w:fldCharType="end"/>
      </w:r>
    </w:p>
    <w:p w14:paraId="256A30BD" w14:textId="77777777" w:rsidR="006655F7" w:rsidRDefault="006655F7">
      <w:pPr>
        <w:pStyle w:val="TOC1"/>
        <w:tabs>
          <w:tab w:val="right" w:leader="dot" w:pos="8296"/>
        </w:tabs>
        <w:rPr>
          <w:rFonts w:asciiTheme="minorHAnsi" w:eastAsiaTheme="minorEastAsia" w:hAnsiTheme="minorHAnsi" w:cstheme="minorBidi"/>
          <w:b w:val="0"/>
          <w:bCs w:val="0"/>
          <w:caps w:val="0"/>
          <w:noProof/>
          <w:szCs w:val="22"/>
        </w:rPr>
      </w:pPr>
      <w:r w:rsidRPr="00753730">
        <w:rPr>
          <w:rFonts w:eastAsia="黑体"/>
          <w:noProof/>
        </w:rPr>
        <w:t>附件</w:t>
      </w:r>
      <w:r w:rsidRPr="00753730">
        <w:rPr>
          <w:rFonts w:eastAsia="黑体"/>
          <w:noProof/>
        </w:rPr>
        <w:t>1 Libvirt</w:t>
      </w:r>
      <w:r w:rsidRPr="00753730">
        <w:rPr>
          <w:rFonts w:eastAsia="黑体"/>
          <w:noProof/>
        </w:rPr>
        <w:t>常用指令</w:t>
      </w:r>
      <w:r>
        <w:rPr>
          <w:noProof/>
        </w:rPr>
        <w:tab/>
      </w:r>
      <w:r>
        <w:rPr>
          <w:noProof/>
        </w:rPr>
        <w:fldChar w:fldCharType="begin"/>
      </w:r>
      <w:r>
        <w:rPr>
          <w:noProof/>
        </w:rPr>
        <w:instrText xml:space="preserve"> PAGEREF _Toc13757568 \h </w:instrText>
      </w:r>
      <w:r>
        <w:rPr>
          <w:noProof/>
        </w:rPr>
      </w:r>
      <w:r>
        <w:rPr>
          <w:noProof/>
        </w:rPr>
        <w:fldChar w:fldCharType="separate"/>
      </w:r>
      <w:r>
        <w:rPr>
          <w:noProof/>
        </w:rPr>
        <w:t>19</w:t>
      </w:r>
      <w:r>
        <w:rPr>
          <w:noProof/>
        </w:rPr>
        <w:fldChar w:fldCharType="end"/>
      </w:r>
    </w:p>
    <w:p w14:paraId="75DC947B" w14:textId="77777777" w:rsidR="006655F7" w:rsidRDefault="006655F7">
      <w:pPr>
        <w:pStyle w:val="TOC1"/>
        <w:tabs>
          <w:tab w:val="right" w:leader="dot" w:pos="8296"/>
        </w:tabs>
        <w:rPr>
          <w:rFonts w:asciiTheme="minorHAnsi" w:eastAsiaTheme="minorEastAsia" w:hAnsiTheme="minorHAnsi" w:cstheme="minorBidi"/>
          <w:b w:val="0"/>
          <w:bCs w:val="0"/>
          <w:caps w:val="0"/>
          <w:noProof/>
          <w:szCs w:val="22"/>
        </w:rPr>
      </w:pPr>
      <w:r w:rsidRPr="00753730">
        <w:rPr>
          <w:rFonts w:eastAsia="黑体"/>
          <w:noProof/>
        </w:rPr>
        <w:t>附件</w:t>
      </w:r>
      <w:r w:rsidRPr="00753730">
        <w:rPr>
          <w:rFonts w:eastAsia="黑体"/>
          <w:noProof/>
        </w:rPr>
        <w:t>2 Libvirt XML</w:t>
      </w:r>
      <w:r>
        <w:rPr>
          <w:noProof/>
        </w:rPr>
        <w:tab/>
      </w:r>
      <w:r>
        <w:rPr>
          <w:noProof/>
        </w:rPr>
        <w:fldChar w:fldCharType="begin"/>
      </w:r>
      <w:r>
        <w:rPr>
          <w:noProof/>
        </w:rPr>
        <w:instrText xml:space="preserve"> PAGEREF _Toc13757569 \h </w:instrText>
      </w:r>
      <w:r>
        <w:rPr>
          <w:noProof/>
        </w:rPr>
      </w:r>
      <w:r>
        <w:rPr>
          <w:noProof/>
        </w:rPr>
        <w:fldChar w:fldCharType="separate"/>
      </w:r>
      <w:r>
        <w:rPr>
          <w:noProof/>
        </w:rPr>
        <w:t>24</w:t>
      </w:r>
      <w:r>
        <w:rPr>
          <w:noProof/>
        </w:rPr>
        <w:fldChar w:fldCharType="end"/>
      </w:r>
    </w:p>
    <w:p w14:paraId="2A391A03" w14:textId="77777777" w:rsidR="006655F7" w:rsidRDefault="006655F7">
      <w:pPr>
        <w:pStyle w:val="TOC1"/>
        <w:tabs>
          <w:tab w:val="right" w:leader="dot" w:pos="8296"/>
        </w:tabs>
        <w:rPr>
          <w:rFonts w:asciiTheme="minorHAnsi" w:eastAsiaTheme="minorEastAsia" w:hAnsiTheme="minorHAnsi" w:cstheme="minorBidi"/>
          <w:b w:val="0"/>
          <w:bCs w:val="0"/>
          <w:caps w:val="0"/>
          <w:noProof/>
          <w:szCs w:val="22"/>
        </w:rPr>
      </w:pPr>
      <w:r w:rsidRPr="00753730">
        <w:rPr>
          <w:rFonts w:eastAsia="黑体"/>
          <w:noProof/>
        </w:rPr>
        <w:t>附件</w:t>
      </w:r>
      <w:r w:rsidRPr="00753730">
        <w:rPr>
          <w:rFonts w:eastAsia="黑体"/>
          <w:noProof/>
        </w:rPr>
        <w:t>3 Kubernetes YAML</w:t>
      </w:r>
      <w:r>
        <w:rPr>
          <w:noProof/>
        </w:rPr>
        <w:tab/>
      </w:r>
      <w:r>
        <w:rPr>
          <w:noProof/>
        </w:rPr>
        <w:fldChar w:fldCharType="begin"/>
      </w:r>
      <w:r>
        <w:rPr>
          <w:noProof/>
        </w:rPr>
        <w:instrText xml:space="preserve"> PAGEREF _Toc13757570 \h </w:instrText>
      </w:r>
      <w:r>
        <w:rPr>
          <w:noProof/>
        </w:rPr>
      </w:r>
      <w:r>
        <w:rPr>
          <w:noProof/>
        </w:rPr>
        <w:fldChar w:fldCharType="separate"/>
      </w:r>
      <w:r>
        <w:rPr>
          <w:noProof/>
        </w:rPr>
        <w:t>45</w:t>
      </w:r>
      <w:r>
        <w:rPr>
          <w:noProof/>
        </w:rPr>
        <w:fldChar w:fldCharType="end"/>
      </w:r>
    </w:p>
    <w:p w14:paraId="6BA7AB25" w14:textId="77777777" w:rsidR="00951220" w:rsidRDefault="00951220" w:rsidP="00951220">
      <w:pPr>
        <w:pStyle w:val="1"/>
        <w:adjustRightInd w:val="0"/>
        <w:snapToGrid w:val="0"/>
        <w:spacing w:before="0" w:after="0" w:line="300" w:lineRule="auto"/>
      </w:pPr>
      <w:r>
        <w:fldChar w:fldCharType="end"/>
      </w:r>
    </w:p>
    <w:p w14:paraId="1A5DA447" w14:textId="77777777" w:rsidR="00951220" w:rsidRDefault="00951220">
      <w:pPr>
        <w:widowControl/>
        <w:jc w:val="left"/>
      </w:pPr>
      <w:r>
        <w:br w:type="page"/>
      </w:r>
    </w:p>
    <w:p w14:paraId="1573F8C2" w14:textId="77777777" w:rsidR="00951220" w:rsidRPr="00692C4E" w:rsidRDefault="00951220" w:rsidP="00951220">
      <w:pPr>
        <w:pStyle w:val="1"/>
        <w:numPr>
          <w:ilvl w:val="0"/>
          <w:numId w:val="1"/>
        </w:numPr>
        <w:adjustRightInd w:val="0"/>
        <w:snapToGrid w:val="0"/>
        <w:spacing w:before="0" w:after="0" w:line="300" w:lineRule="auto"/>
        <w:rPr>
          <w:rFonts w:eastAsia="黑体"/>
          <w:sz w:val="32"/>
          <w:szCs w:val="32"/>
        </w:rPr>
      </w:pPr>
      <w:bookmarkStart w:id="0" w:name="_Toc482898064"/>
      <w:bookmarkStart w:id="1" w:name="_Toc12216913"/>
      <w:bookmarkStart w:id="2" w:name="_Toc13757542"/>
      <w:r w:rsidRPr="00692C4E">
        <w:rPr>
          <w:rFonts w:eastAsia="黑体"/>
          <w:sz w:val="32"/>
          <w:szCs w:val="32"/>
        </w:rPr>
        <w:lastRenderedPageBreak/>
        <w:t>引言</w:t>
      </w:r>
      <w:bookmarkEnd w:id="0"/>
      <w:bookmarkEnd w:id="1"/>
      <w:bookmarkEnd w:id="2"/>
    </w:p>
    <w:p w14:paraId="1D1AF076" w14:textId="77777777" w:rsidR="00951220" w:rsidRPr="00951220" w:rsidRDefault="00951220" w:rsidP="00951220">
      <w:pPr>
        <w:pStyle w:val="2"/>
        <w:numPr>
          <w:ilvl w:val="1"/>
          <w:numId w:val="5"/>
        </w:numPr>
        <w:adjustRightInd w:val="0"/>
        <w:snapToGrid w:val="0"/>
        <w:spacing w:line="300" w:lineRule="auto"/>
        <w:rPr>
          <w:rFonts w:ascii="Cambria" w:eastAsia="黑体" w:hAnsi="Cambria" w:cs="Times New Roman"/>
          <w:b w:val="0"/>
          <w:sz w:val="28"/>
        </w:rPr>
      </w:pPr>
      <w:bookmarkStart w:id="3" w:name="_Toc482898065"/>
      <w:bookmarkStart w:id="4" w:name="_Toc12216914"/>
      <w:bookmarkStart w:id="5" w:name="_Toc13757543"/>
      <w:r w:rsidRPr="00951220">
        <w:rPr>
          <w:rFonts w:ascii="Cambria" w:eastAsia="黑体" w:hAnsi="Cambria" w:cs="Times New Roman" w:hint="eastAsia"/>
          <w:b w:val="0"/>
          <w:sz w:val="28"/>
        </w:rPr>
        <w:t>背景</w:t>
      </w:r>
      <w:bookmarkEnd w:id="3"/>
      <w:bookmarkEnd w:id="4"/>
      <w:bookmarkEnd w:id="5"/>
    </w:p>
    <w:p w14:paraId="2D87AB5F" w14:textId="77777777" w:rsidR="00951220" w:rsidRPr="00401F9F" w:rsidRDefault="00951220" w:rsidP="00951220">
      <w:pPr>
        <w:adjustRightInd w:val="0"/>
        <w:snapToGrid w:val="0"/>
        <w:spacing w:line="300" w:lineRule="auto"/>
        <w:ind w:firstLineChars="200" w:firstLine="480"/>
        <w:rPr>
          <w:rFonts w:ascii="华文楷体" w:eastAsia="华文楷体" w:hAnsi="华文楷体"/>
          <w:sz w:val="24"/>
        </w:rPr>
      </w:pPr>
      <w:r>
        <w:rPr>
          <w:rFonts w:ascii="华文楷体" w:eastAsia="华文楷体" w:hAnsi="华文楷体" w:hint="eastAsia"/>
          <w:sz w:val="24"/>
        </w:rPr>
        <w:t>研发基于K</w:t>
      </w:r>
      <w:r>
        <w:rPr>
          <w:rFonts w:ascii="华文楷体" w:eastAsia="华文楷体" w:hAnsi="华文楷体"/>
          <w:sz w:val="24"/>
        </w:rPr>
        <w:t>ubernetes</w:t>
      </w:r>
      <w:r>
        <w:rPr>
          <w:rFonts w:ascii="华文楷体" w:eastAsia="华文楷体" w:hAnsi="华文楷体" w:hint="eastAsia"/>
          <w:sz w:val="24"/>
        </w:rPr>
        <w:t>的虚拟机管理系统，复用K</w:t>
      </w:r>
      <w:r>
        <w:rPr>
          <w:rFonts w:ascii="华文楷体" w:eastAsia="华文楷体" w:hAnsi="华文楷体"/>
          <w:sz w:val="24"/>
        </w:rPr>
        <w:t>ubernetes</w:t>
      </w:r>
      <w:r>
        <w:rPr>
          <w:rFonts w:ascii="华文楷体" w:eastAsia="华文楷体" w:hAnsi="华文楷体" w:hint="eastAsia"/>
          <w:sz w:val="24"/>
        </w:rPr>
        <w:t>的API设计规范，支持虚拟机生命周期管理</w:t>
      </w:r>
      <w:r w:rsidRPr="00401F9F">
        <w:rPr>
          <w:rFonts w:ascii="华文楷体" w:eastAsia="华文楷体" w:hAnsi="华文楷体" w:hint="eastAsia"/>
          <w:sz w:val="24"/>
        </w:rPr>
        <w:t>。</w:t>
      </w:r>
    </w:p>
    <w:p w14:paraId="48C62072" w14:textId="77777777" w:rsidR="00951220" w:rsidRPr="00401F9F" w:rsidRDefault="00951220" w:rsidP="00951220">
      <w:pPr>
        <w:pStyle w:val="a4"/>
        <w:numPr>
          <w:ilvl w:val="0"/>
          <w:numId w:val="3"/>
        </w:numPr>
        <w:adjustRightInd w:val="0"/>
        <w:snapToGrid w:val="0"/>
        <w:spacing w:line="300" w:lineRule="auto"/>
        <w:ind w:firstLineChars="0"/>
        <w:rPr>
          <w:rFonts w:ascii="华文楷体" w:eastAsia="华文楷体" w:hAnsi="华文楷体"/>
          <w:sz w:val="24"/>
        </w:rPr>
      </w:pPr>
      <w:r>
        <w:rPr>
          <w:rFonts w:ascii="华文楷体" w:eastAsia="华文楷体" w:hAnsi="华文楷体" w:hint="eastAsia"/>
          <w:b/>
          <w:sz w:val="24"/>
        </w:rPr>
        <w:t>规范性</w:t>
      </w:r>
      <w:r>
        <w:rPr>
          <w:rFonts w:ascii="华文楷体" w:eastAsia="华文楷体" w:hAnsi="华文楷体" w:hint="eastAsia"/>
          <w:sz w:val="24"/>
        </w:rPr>
        <w:t>：支持Kubernetes</w:t>
      </w:r>
      <w:r>
        <w:rPr>
          <w:rFonts w:ascii="华文楷体" w:eastAsia="华文楷体" w:hAnsi="华文楷体"/>
          <w:sz w:val="24"/>
        </w:rPr>
        <w:t xml:space="preserve"> </w:t>
      </w:r>
      <w:r>
        <w:rPr>
          <w:rFonts w:ascii="华文楷体" w:eastAsia="华文楷体" w:hAnsi="华文楷体" w:hint="eastAsia"/>
          <w:sz w:val="24"/>
        </w:rPr>
        <w:t>API规范；</w:t>
      </w:r>
    </w:p>
    <w:p w14:paraId="73D79372" w14:textId="77777777" w:rsidR="00951220" w:rsidRDefault="00951220" w:rsidP="00951220">
      <w:pPr>
        <w:pStyle w:val="a4"/>
        <w:numPr>
          <w:ilvl w:val="0"/>
          <w:numId w:val="3"/>
        </w:numPr>
        <w:adjustRightInd w:val="0"/>
        <w:snapToGrid w:val="0"/>
        <w:spacing w:line="300" w:lineRule="auto"/>
        <w:ind w:firstLineChars="0"/>
        <w:rPr>
          <w:rFonts w:ascii="华文楷体" w:eastAsia="华文楷体" w:hAnsi="华文楷体"/>
          <w:sz w:val="24"/>
        </w:rPr>
      </w:pPr>
      <w:r>
        <w:rPr>
          <w:rFonts w:ascii="华文楷体" w:eastAsia="华文楷体" w:hAnsi="华文楷体" w:hint="eastAsia"/>
          <w:b/>
          <w:sz w:val="24"/>
        </w:rPr>
        <w:t>兼容性</w:t>
      </w:r>
      <w:r>
        <w:rPr>
          <w:rFonts w:ascii="华文楷体" w:eastAsia="华文楷体" w:hAnsi="华文楷体" w:hint="eastAsia"/>
          <w:sz w:val="24"/>
        </w:rPr>
        <w:t>：支持Pod的反亲和等高级能力；</w:t>
      </w:r>
    </w:p>
    <w:p w14:paraId="30407B0B" w14:textId="77777777" w:rsidR="00951220" w:rsidRPr="005A6E26" w:rsidRDefault="00951220" w:rsidP="00951220">
      <w:pPr>
        <w:pStyle w:val="a4"/>
        <w:numPr>
          <w:ilvl w:val="0"/>
          <w:numId w:val="3"/>
        </w:numPr>
        <w:adjustRightInd w:val="0"/>
        <w:snapToGrid w:val="0"/>
        <w:spacing w:line="300" w:lineRule="auto"/>
        <w:ind w:firstLineChars="0"/>
        <w:rPr>
          <w:rFonts w:ascii="华文楷体" w:eastAsia="华文楷体" w:hAnsi="华文楷体"/>
          <w:sz w:val="24"/>
        </w:rPr>
      </w:pPr>
      <w:r w:rsidRPr="00157B92">
        <w:rPr>
          <w:rFonts w:ascii="华文楷体" w:eastAsia="华文楷体" w:hAnsi="华文楷体" w:hint="eastAsia"/>
          <w:b/>
          <w:sz w:val="24"/>
        </w:rPr>
        <w:t>高可用</w:t>
      </w:r>
      <w:r>
        <w:rPr>
          <w:rFonts w:ascii="华文楷体" w:eastAsia="华文楷体" w:hAnsi="华文楷体" w:hint="eastAsia"/>
          <w:sz w:val="24"/>
        </w:rPr>
        <w:t>：支持高可用</w:t>
      </w:r>
    </w:p>
    <w:p w14:paraId="34BD2DF0" w14:textId="77777777" w:rsidR="00951220" w:rsidRPr="00692C4E" w:rsidRDefault="00951220" w:rsidP="00951220">
      <w:pPr>
        <w:pStyle w:val="a4"/>
        <w:adjustRightInd w:val="0"/>
        <w:snapToGrid w:val="0"/>
        <w:spacing w:line="300" w:lineRule="auto"/>
        <w:ind w:firstLineChars="0"/>
        <w:rPr>
          <w:rFonts w:ascii="华文楷体" w:eastAsia="华文楷体" w:hAnsi="华文楷体"/>
          <w:sz w:val="24"/>
        </w:rPr>
      </w:pPr>
    </w:p>
    <w:p w14:paraId="58981AF7" w14:textId="77777777" w:rsidR="00951220" w:rsidRPr="00951220" w:rsidRDefault="00951220" w:rsidP="00951220">
      <w:pPr>
        <w:pStyle w:val="2"/>
        <w:numPr>
          <w:ilvl w:val="1"/>
          <w:numId w:val="5"/>
        </w:numPr>
        <w:tabs>
          <w:tab w:val="num" w:pos="576"/>
        </w:tabs>
        <w:adjustRightInd w:val="0"/>
        <w:snapToGrid w:val="0"/>
        <w:spacing w:line="300" w:lineRule="auto"/>
        <w:rPr>
          <w:rFonts w:ascii="Cambria" w:eastAsia="黑体" w:hAnsi="Cambria" w:cs="Times New Roman"/>
          <w:b w:val="0"/>
          <w:sz w:val="28"/>
        </w:rPr>
      </w:pPr>
      <w:bookmarkStart w:id="6" w:name="_Toc482898066"/>
      <w:bookmarkStart w:id="7" w:name="_Toc12216915"/>
      <w:bookmarkStart w:id="8" w:name="_Toc13757544"/>
      <w:r w:rsidRPr="00951220">
        <w:rPr>
          <w:rFonts w:ascii="Cambria" w:eastAsia="黑体" w:hAnsi="Cambria" w:cs="Times New Roman" w:hint="eastAsia"/>
          <w:b w:val="0"/>
          <w:sz w:val="28"/>
        </w:rPr>
        <w:t>编写目的</w:t>
      </w:r>
      <w:bookmarkEnd w:id="6"/>
      <w:bookmarkEnd w:id="7"/>
      <w:bookmarkEnd w:id="8"/>
    </w:p>
    <w:p w14:paraId="5E4F5A35" w14:textId="77777777" w:rsidR="00951220" w:rsidRPr="00633FE8" w:rsidRDefault="00951220" w:rsidP="00951220">
      <w:pPr>
        <w:numPr>
          <w:ilvl w:val="0"/>
          <w:numId w:val="2"/>
        </w:numPr>
        <w:adjustRightInd w:val="0"/>
        <w:snapToGrid w:val="0"/>
        <w:spacing w:line="300" w:lineRule="auto"/>
        <w:rPr>
          <w:rFonts w:ascii="华文楷体" w:eastAsia="华文楷体" w:hAnsi="华文楷体"/>
          <w:sz w:val="24"/>
        </w:rPr>
      </w:pPr>
      <w:r w:rsidRPr="00633FE8">
        <w:rPr>
          <w:rFonts w:ascii="华文楷体" w:eastAsia="华文楷体" w:hAnsi="华文楷体" w:hint="eastAsia"/>
          <w:sz w:val="24"/>
        </w:rPr>
        <w:t>确定软件的全部需求和软件组成模块</w:t>
      </w:r>
      <w:r>
        <w:rPr>
          <w:rFonts w:ascii="华文楷体" w:eastAsia="华文楷体" w:hAnsi="华文楷体" w:hint="eastAsia"/>
          <w:sz w:val="24"/>
        </w:rPr>
        <w:t>，</w:t>
      </w:r>
      <w:r w:rsidRPr="00633FE8">
        <w:rPr>
          <w:rFonts w:ascii="华文楷体" w:eastAsia="华文楷体" w:hAnsi="华文楷体" w:hint="eastAsia"/>
          <w:sz w:val="24"/>
        </w:rPr>
        <w:t>确定各模块的功能和用户接口</w:t>
      </w:r>
      <w:r>
        <w:rPr>
          <w:rFonts w:ascii="华文楷体" w:eastAsia="华文楷体" w:hAnsi="华文楷体" w:hint="eastAsia"/>
          <w:sz w:val="24"/>
        </w:rPr>
        <w:t>。</w:t>
      </w:r>
    </w:p>
    <w:p w14:paraId="25449359" w14:textId="77777777" w:rsidR="00951220" w:rsidRDefault="00951220" w:rsidP="00951220">
      <w:pPr>
        <w:numPr>
          <w:ilvl w:val="0"/>
          <w:numId w:val="2"/>
        </w:numPr>
        <w:adjustRightInd w:val="0"/>
        <w:snapToGrid w:val="0"/>
        <w:spacing w:line="300" w:lineRule="auto"/>
        <w:rPr>
          <w:rFonts w:ascii="华文楷体" w:eastAsia="华文楷体" w:hAnsi="华文楷体"/>
          <w:sz w:val="24"/>
        </w:rPr>
      </w:pPr>
      <w:r>
        <w:rPr>
          <w:rFonts w:ascii="华文楷体" w:eastAsia="华文楷体" w:hAnsi="华文楷体" w:hint="eastAsia"/>
          <w:sz w:val="24"/>
        </w:rPr>
        <w:t>作为研发工作基础</w:t>
      </w:r>
      <w:r w:rsidRPr="00633FE8">
        <w:rPr>
          <w:rFonts w:ascii="华文楷体" w:eastAsia="华文楷体" w:hAnsi="华文楷体" w:hint="eastAsia"/>
          <w:sz w:val="24"/>
        </w:rPr>
        <w:t>，</w:t>
      </w:r>
      <w:r>
        <w:rPr>
          <w:rFonts w:ascii="华文楷体" w:eastAsia="华文楷体" w:hAnsi="华文楷体" w:hint="eastAsia"/>
          <w:sz w:val="24"/>
        </w:rPr>
        <w:t>并</w:t>
      </w:r>
      <w:r w:rsidRPr="00633FE8">
        <w:rPr>
          <w:rFonts w:ascii="华文楷体" w:eastAsia="华文楷体" w:hAnsi="华文楷体" w:hint="eastAsia"/>
          <w:sz w:val="24"/>
        </w:rPr>
        <w:t>以此作为</w:t>
      </w:r>
      <w:r>
        <w:rPr>
          <w:rFonts w:ascii="华文楷体" w:eastAsia="华文楷体" w:hAnsi="华文楷体" w:hint="eastAsia"/>
          <w:sz w:val="24"/>
        </w:rPr>
        <w:t>具体API</w:t>
      </w:r>
      <w:r w:rsidRPr="00633FE8">
        <w:rPr>
          <w:rFonts w:ascii="华文楷体" w:eastAsia="华文楷体" w:hAnsi="华文楷体" w:hint="eastAsia"/>
          <w:sz w:val="24"/>
        </w:rPr>
        <w:t>设计的依据和基础。</w:t>
      </w:r>
    </w:p>
    <w:p w14:paraId="52D58CFB" w14:textId="77777777" w:rsidR="00951220" w:rsidRPr="00633FE8" w:rsidRDefault="00951220" w:rsidP="00951220">
      <w:pPr>
        <w:numPr>
          <w:ilvl w:val="0"/>
          <w:numId w:val="2"/>
        </w:numPr>
        <w:adjustRightInd w:val="0"/>
        <w:snapToGrid w:val="0"/>
        <w:spacing w:line="300" w:lineRule="auto"/>
        <w:rPr>
          <w:rFonts w:ascii="华文楷体" w:eastAsia="华文楷体" w:hAnsi="华文楷体"/>
          <w:sz w:val="24"/>
        </w:rPr>
      </w:pPr>
      <w:r>
        <w:rPr>
          <w:rFonts w:ascii="华文楷体" w:eastAsia="华文楷体" w:hAnsi="华文楷体" w:hint="eastAsia"/>
          <w:sz w:val="24"/>
        </w:rPr>
        <w:t>作为测试工作基础，用于制定相关测试计划等。</w:t>
      </w:r>
    </w:p>
    <w:p w14:paraId="658E563E" w14:textId="77777777" w:rsidR="00951220" w:rsidRPr="00951220" w:rsidRDefault="00951220" w:rsidP="00951220">
      <w:pPr>
        <w:pStyle w:val="2"/>
        <w:numPr>
          <w:ilvl w:val="1"/>
          <w:numId w:val="5"/>
        </w:numPr>
        <w:tabs>
          <w:tab w:val="num" w:pos="576"/>
        </w:tabs>
        <w:adjustRightInd w:val="0"/>
        <w:snapToGrid w:val="0"/>
        <w:spacing w:line="300" w:lineRule="auto"/>
        <w:rPr>
          <w:rFonts w:ascii="Cambria" w:eastAsia="黑体" w:hAnsi="Cambria" w:cs="Times New Roman"/>
          <w:b w:val="0"/>
          <w:sz w:val="28"/>
        </w:rPr>
      </w:pPr>
      <w:bookmarkStart w:id="9" w:name="_Toc250808327"/>
      <w:bookmarkStart w:id="10" w:name="_Toc482898067"/>
      <w:bookmarkStart w:id="11" w:name="_Toc12216916"/>
      <w:bookmarkStart w:id="12" w:name="_Toc13757545"/>
      <w:r w:rsidRPr="00951220">
        <w:rPr>
          <w:rFonts w:ascii="Cambria" w:eastAsia="黑体" w:hAnsi="Cambria" w:cs="Times New Roman" w:hint="eastAsia"/>
          <w:b w:val="0"/>
          <w:sz w:val="28"/>
        </w:rPr>
        <w:t>读者对象</w:t>
      </w:r>
      <w:bookmarkEnd w:id="9"/>
      <w:bookmarkEnd w:id="10"/>
      <w:bookmarkEnd w:id="11"/>
      <w:bookmarkEnd w:id="12"/>
    </w:p>
    <w:p w14:paraId="208F794B" w14:textId="77777777" w:rsidR="00951220" w:rsidRPr="00633FE8" w:rsidRDefault="00951220" w:rsidP="00951220">
      <w:pPr>
        <w:adjustRightInd w:val="0"/>
        <w:snapToGrid w:val="0"/>
        <w:spacing w:line="300" w:lineRule="auto"/>
        <w:ind w:firstLine="425"/>
        <w:rPr>
          <w:rFonts w:ascii="华文楷体" w:eastAsia="华文楷体" w:hAnsi="华文楷体"/>
          <w:sz w:val="24"/>
        </w:rPr>
      </w:pPr>
      <w:r>
        <w:rPr>
          <w:rFonts w:ascii="华文楷体" w:eastAsia="华文楷体" w:hAnsi="华文楷体" w:hint="eastAsia"/>
          <w:sz w:val="24"/>
        </w:rPr>
        <w:t>本设计说明书</w:t>
      </w:r>
      <w:r w:rsidRPr="00633FE8">
        <w:rPr>
          <w:rFonts w:ascii="华文楷体" w:eastAsia="华文楷体" w:hAnsi="华文楷体" w:hint="eastAsia"/>
          <w:sz w:val="24"/>
        </w:rPr>
        <w:t>的适用读者，一般为：设计及开发者和相关的测试人员。</w:t>
      </w:r>
    </w:p>
    <w:p w14:paraId="3B2CF3E2" w14:textId="77777777" w:rsidR="00951220" w:rsidRPr="00951220" w:rsidRDefault="00951220" w:rsidP="00951220">
      <w:pPr>
        <w:pStyle w:val="2"/>
        <w:numPr>
          <w:ilvl w:val="1"/>
          <w:numId w:val="5"/>
        </w:numPr>
        <w:tabs>
          <w:tab w:val="num" w:pos="576"/>
        </w:tabs>
        <w:adjustRightInd w:val="0"/>
        <w:snapToGrid w:val="0"/>
        <w:spacing w:line="300" w:lineRule="auto"/>
        <w:rPr>
          <w:rFonts w:ascii="Cambria" w:eastAsia="黑体" w:hAnsi="Cambria" w:cs="Times New Roman"/>
          <w:b w:val="0"/>
          <w:sz w:val="28"/>
        </w:rPr>
      </w:pPr>
      <w:bookmarkStart w:id="13" w:name="_Toc124843248"/>
      <w:bookmarkStart w:id="14" w:name="_Toc127076496"/>
      <w:bookmarkStart w:id="15" w:name="_Toc250808328"/>
      <w:bookmarkStart w:id="16" w:name="_Toc482898068"/>
      <w:bookmarkStart w:id="17" w:name="_Toc12216917"/>
      <w:bookmarkStart w:id="18" w:name="_Toc13757546"/>
      <w:r w:rsidRPr="00951220">
        <w:rPr>
          <w:rFonts w:ascii="Cambria" w:eastAsia="黑体" w:hAnsi="Cambria" w:cs="Times New Roman" w:hint="eastAsia"/>
          <w:b w:val="0"/>
          <w:sz w:val="28"/>
        </w:rPr>
        <w:t>文档书写约定</w:t>
      </w:r>
      <w:bookmarkEnd w:id="13"/>
      <w:bookmarkEnd w:id="14"/>
      <w:bookmarkEnd w:id="15"/>
      <w:bookmarkEnd w:id="16"/>
      <w:bookmarkEnd w:id="17"/>
      <w:bookmarkEnd w:id="18"/>
    </w:p>
    <w:p w14:paraId="46950370" w14:textId="77777777" w:rsidR="00951220" w:rsidRPr="00633FE8" w:rsidRDefault="00951220" w:rsidP="00951220">
      <w:pPr>
        <w:adjustRightInd w:val="0"/>
        <w:snapToGrid w:val="0"/>
        <w:spacing w:line="300" w:lineRule="auto"/>
        <w:ind w:left="420"/>
        <w:rPr>
          <w:rFonts w:ascii="华文楷体" w:eastAsia="华文楷体" w:hAnsi="华文楷体"/>
          <w:sz w:val="24"/>
        </w:rPr>
      </w:pPr>
      <w:r w:rsidRPr="00633FE8">
        <w:rPr>
          <w:rFonts w:ascii="华文楷体" w:eastAsia="华文楷体" w:hAnsi="华文楷体" w:hint="eastAsia"/>
          <w:sz w:val="24"/>
        </w:rPr>
        <w:t>无。</w:t>
      </w:r>
    </w:p>
    <w:p w14:paraId="5DB1AD76" w14:textId="77777777" w:rsidR="00951220" w:rsidRPr="00951220" w:rsidRDefault="00951220" w:rsidP="00951220">
      <w:pPr>
        <w:pStyle w:val="2"/>
        <w:numPr>
          <w:ilvl w:val="1"/>
          <w:numId w:val="5"/>
        </w:numPr>
        <w:tabs>
          <w:tab w:val="num" w:pos="576"/>
        </w:tabs>
        <w:adjustRightInd w:val="0"/>
        <w:snapToGrid w:val="0"/>
        <w:spacing w:line="300" w:lineRule="auto"/>
        <w:rPr>
          <w:rFonts w:ascii="Cambria" w:eastAsia="黑体" w:hAnsi="Cambria" w:cs="Times New Roman"/>
          <w:b w:val="0"/>
          <w:sz w:val="28"/>
        </w:rPr>
      </w:pPr>
      <w:bookmarkStart w:id="19" w:name="_Toc124843249"/>
      <w:bookmarkStart w:id="20" w:name="_Toc127076497"/>
      <w:bookmarkStart w:id="21" w:name="_Toc250808329"/>
      <w:bookmarkStart w:id="22" w:name="_Toc482898069"/>
      <w:bookmarkStart w:id="23" w:name="_Toc12216918"/>
      <w:bookmarkStart w:id="24" w:name="_Toc13757547"/>
      <w:r w:rsidRPr="00951220">
        <w:rPr>
          <w:rFonts w:ascii="Cambria" w:eastAsia="黑体" w:hAnsi="Cambria" w:cs="Times New Roman" w:hint="eastAsia"/>
          <w:b w:val="0"/>
          <w:sz w:val="28"/>
        </w:rPr>
        <w:t>术语定义</w:t>
      </w:r>
      <w:bookmarkEnd w:id="19"/>
      <w:bookmarkEnd w:id="20"/>
      <w:bookmarkEnd w:id="21"/>
      <w:bookmarkEnd w:id="22"/>
      <w:bookmarkEnd w:id="23"/>
      <w:bookmarkEnd w:id="24"/>
    </w:p>
    <w:p w14:paraId="0458768A" w14:textId="77777777" w:rsidR="00951220" w:rsidRDefault="00951220" w:rsidP="00951220">
      <w:pPr>
        <w:numPr>
          <w:ilvl w:val="0"/>
          <w:numId w:val="4"/>
        </w:numPr>
        <w:snapToGrid w:val="0"/>
        <w:spacing w:line="300" w:lineRule="auto"/>
        <w:jc w:val="left"/>
        <w:rPr>
          <w:rFonts w:ascii="华文楷体" w:eastAsia="华文楷体" w:hAnsi="华文楷体"/>
          <w:sz w:val="24"/>
        </w:rPr>
      </w:pPr>
      <w:r>
        <w:rPr>
          <w:rFonts w:ascii="华文楷体" w:eastAsia="华文楷体" w:hAnsi="华文楷体" w:hint="eastAsia"/>
          <w:sz w:val="24"/>
        </w:rPr>
        <w:t>Kubervirt-</w:t>
      </w:r>
      <w:r>
        <w:rPr>
          <w:rFonts w:ascii="华文楷体" w:eastAsia="华文楷体" w:hAnsi="华文楷体"/>
          <w:sz w:val="24"/>
        </w:rPr>
        <w:t>controller</w:t>
      </w:r>
      <w:r>
        <w:rPr>
          <w:rFonts w:ascii="华文楷体" w:eastAsia="华文楷体" w:hAnsi="华文楷体" w:hint="eastAsia"/>
          <w:sz w:val="24"/>
        </w:rPr>
        <w:t>：将VM封装为Pod模型</w:t>
      </w:r>
    </w:p>
    <w:p w14:paraId="50C84A79" w14:textId="77777777" w:rsidR="00951220" w:rsidRDefault="00951220" w:rsidP="00951220">
      <w:pPr>
        <w:numPr>
          <w:ilvl w:val="0"/>
          <w:numId w:val="4"/>
        </w:numPr>
        <w:snapToGrid w:val="0"/>
        <w:spacing w:line="300" w:lineRule="auto"/>
        <w:jc w:val="left"/>
        <w:rPr>
          <w:rFonts w:ascii="华文楷体" w:eastAsia="华文楷体" w:hAnsi="华文楷体"/>
          <w:sz w:val="24"/>
        </w:rPr>
      </w:pPr>
      <w:r>
        <w:rPr>
          <w:rFonts w:ascii="华文楷体" w:eastAsia="华文楷体" w:hAnsi="华文楷体"/>
          <w:sz w:val="24"/>
        </w:rPr>
        <w:t>Libvirt</w:t>
      </w:r>
      <w:r>
        <w:rPr>
          <w:rFonts w:ascii="华文楷体" w:eastAsia="华文楷体" w:hAnsi="华文楷体" w:hint="eastAsia"/>
          <w:sz w:val="24"/>
        </w:rPr>
        <w:t>：虚拟机生命周期管理工具，也是OpenStack用于管理虚拟机的工具。</w:t>
      </w:r>
    </w:p>
    <w:p w14:paraId="2EDDE298" w14:textId="77777777" w:rsidR="00951220" w:rsidRDefault="00951220" w:rsidP="00951220">
      <w:pPr>
        <w:numPr>
          <w:ilvl w:val="0"/>
          <w:numId w:val="4"/>
        </w:numPr>
        <w:snapToGrid w:val="0"/>
        <w:spacing w:line="300" w:lineRule="auto"/>
        <w:jc w:val="left"/>
        <w:rPr>
          <w:rFonts w:ascii="华文楷体" w:eastAsia="华文楷体" w:hAnsi="华文楷体"/>
          <w:sz w:val="24"/>
        </w:rPr>
      </w:pPr>
      <w:r>
        <w:rPr>
          <w:rFonts w:ascii="华文楷体" w:eastAsia="华文楷体" w:hAnsi="华文楷体" w:hint="eastAsia"/>
          <w:sz w:val="24"/>
        </w:rPr>
        <w:t>XML</w:t>
      </w:r>
      <w:r w:rsidRPr="00213F44">
        <w:rPr>
          <w:rFonts w:ascii="华文楷体" w:eastAsia="华文楷体" w:hAnsi="华文楷体" w:hint="eastAsia"/>
          <w:sz w:val="24"/>
        </w:rPr>
        <w:t>：</w:t>
      </w:r>
      <w:r>
        <w:rPr>
          <w:rFonts w:ascii="华文楷体" w:eastAsia="华文楷体" w:hAnsi="华文楷体" w:hint="eastAsia"/>
          <w:sz w:val="24"/>
        </w:rPr>
        <w:t>XML是一种文件格式描述文件，是Libvirt的标准输入，不同的XML可以描述不同的虚拟机管理需求，并通过L</w:t>
      </w:r>
      <w:r>
        <w:rPr>
          <w:rFonts w:ascii="华文楷体" w:eastAsia="华文楷体" w:hAnsi="华文楷体"/>
          <w:sz w:val="24"/>
        </w:rPr>
        <w:t>ibvirt</w:t>
      </w:r>
      <w:r>
        <w:rPr>
          <w:rFonts w:ascii="华文楷体" w:eastAsia="华文楷体" w:hAnsi="华文楷体" w:hint="eastAsia"/>
          <w:sz w:val="24"/>
        </w:rPr>
        <w:t>进行实施。</w:t>
      </w:r>
    </w:p>
    <w:p w14:paraId="114AA482" w14:textId="77777777" w:rsidR="00562C95" w:rsidRDefault="00951220" w:rsidP="00951220">
      <w:pPr>
        <w:numPr>
          <w:ilvl w:val="0"/>
          <w:numId w:val="4"/>
        </w:numPr>
        <w:snapToGrid w:val="0"/>
        <w:spacing w:line="300" w:lineRule="auto"/>
        <w:jc w:val="left"/>
        <w:rPr>
          <w:rFonts w:ascii="华文楷体" w:eastAsia="华文楷体" w:hAnsi="华文楷体"/>
          <w:sz w:val="24"/>
        </w:rPr>
      </w:pPr>
      <w:r>
        <w:rPr>
          <w:rFonts w:ascii="华文楷体" w:eastAsia="华文楷体" w:hAnsi="华文楷体" w:hint="eastAsia"/>
          <w:sz w:val="24"/>
        </w:rPr>
        <w:t>YAML：XML是一种文件格式描述文件，是Kubernetes的标准输入</w:t>
      </w:r>
    </w:p>
    <w:p w14:paraId="7795C70C" w14:textId="77777777" w:rsidR="00562C95" w:rsidRDefault="00562C95">
      <w:pPr>
        <w:widowControl/>
        <w:jc w:val="left"/>
        <w:rPr>
          <w:rFonts w:ascii="华文楷体" w:eastAsia="华文楷体" w:hAnsi="华文楷体"/>
          <w:sz w:val="24"/>
        </w:rPr>
      </w:pPr>
      <w:r>
        <w:rPr>
          <w:rFonts w:ascii="华文楷体" w:eastAsia="华文楷体" w:hAnsi="华文楷体"/>
          <w:sz w:val="24"/>
        </w:rPr>
        <w:br w:type="page"/>
      </w:r>
    </w:p>
    <w:p w14:paraId="4801FD90" w14:textId="77777777" w:rsidR="00562C95" w:rsidRDefault="00562C95" w:rsidP="00562C95">
      <w:pPr>
        <w:pStyle w:val="1"/>
        <w:numPr>
          <w:ilvl w:val="0"/>
          <w:numId w:val="1"/>
        </w:numPr>
        <w:adjustRightInd w:val="0"/>
        <w:snapToGrid w:val="0"/>
        <w:spacing w:before="0" w:after="0" w:line="300" w:lineRule="auto"/>
        <w:rPr>
          <w:rFonts w:ascii="Cambria" w:eastAsia="黑体" w:hAnsi="Cambria"/>
          <w:b w:val="0"/>
          <w:sz w:val="28"/>
        </w:rPr>
      </w:pPr>
      <w:bookmarkStart w:id="25" w:name="_Toc13757548"/>
      <w:r>
        <w:rPr>
          <w:rFonts w:eastAsia="黑体" w:hint="eastAsia"/>
          <w:sz w:val="32"/>
          <w:szCs w:val="32"/>
        </w:rPr>
        <w:lastRenderedPageBreak/>
        <w:t>运行环境</w:t>
      </w:r>
      <w:bookmarkEnd w:id="25"/>
    </w:p>
    <w:p w14:paraId="0F694DDD" w14:textId="77777777" w:rsidR="00562C95" w:rsidRDefault="00562C95" w:rsidP="00562C95">
      <w:pPr>
        <w:pStyle w:val="a4"/>
        <w:keepNext/>
        <w:keepLines/>
        <w:numPr>
          <w:ilvl w:val="0"/>
          <w:numId w:val="8"/>
        </w:numPr>
        <w:adjustRightInd w:val="0"/>
        <w:snapToGrid w:val="0"/>
        <w:spacing w:before="260" w:after="260" w:line="300" w:lineRule="auto"/>
        <w:ind w:firstLineChars="0"/>
        <w:outlineLvl w:val="1"/>
        <w:rPr>
          <w:rFonts w:ascii="Cambria" w:eastAsia="黑体" w:hAnsi="Cambria"/>
          <w:bCs/>
          <w:vanish/>
          <w:sz w:val="28"/>
          <w:szCs w:val="32"/>
        </w:rPr>
      </w:pPr>
    </w:p>
    <w:p w14:paraId="55DCD4E0" w14:textId="77777777" w:rsidR="00562C95" w:rsidRPr="00562C95" w:rsidRDefault="00562C95" w:rsidP="00562C95">
      <w:pPr>
        <w:pStyle w:val="a4"/>
        <w:keepNext/>
        <w:keepLines/>
        <w:numPr>
          <w:ilvl w:val="0"/>
          <w:numId w:val="5"/>
        </w:numPr>
        <w:adjustRightInd w:val="0"/>
        <w:snapToGrid w:val="0"/>
        <w:spacing w:before="260" w:after="260" w:line="300" w:lineRule="auto"/>
        <w:ind w:firstLineChars="0"/>
        <w:outlineLvl w:val="1"/>
        <w:rPr>
          <w:rFonts w:ascii="Cambria" w:eastAsia="黑体" w:hAnsi="Cambria"/>
          <w:bCs/>
          <w:vanish/>
          <w:sz w:val="28"/>
          <w:szCs w:val="32"/>
        </w:rPr>
      </w:pPr>
    </w:p>
    <w:p w14:paraId="13DF7B0E" w14:textId="77777777" w:rsidR="00562C95" w:rsidRPr="00562C95" w:rsidRDefault="00562C95" w:rsidP="00562C95">
      <w:pPr>
        <w:pStyle w:val="2"/>
        <w:numPr>
          <w:ilvl w:val="1"/>
          <w:numId w:val="5"/>
        </w:numPr>
        <w:adjustRightInd w:val="0"/>
        <w:snapToGrid w:val="0"/>
        <w:spacing w:line="300" w:lineRule="auto"/>
        <w:rPr>
          <w:rFonts w:ascii="Cambria" w:eastAsia="黑体" w:hAnsi="Cambria" w:cs="Times New Roman"/>
          <w:b w:val="0"/>
          <w:sz w:val="28"/>
        </w:rPr>
      </w:pPr>
      <w:bookmarkStart w:id="26" w:name="_Toc13757549"/>
      <w:r w:rsidRPr="00562C95">
        <w:rPr>
          <w:rFonts w:ascii="Cambria" w:eastAsia="黑体" w:hAnsi="Cambria" w:cs="Times New Roman"/>
          <w:b w:val="0"/>
          <w:sz w:val="28"/>
        </w:rPr>
        <w:t>硬件环境</w:t>
      </w:r>
      <w:bookmarkEnd w:id="26"/>
    </w:p>
    <w:p w14:paraId="7F808E37" w14:textId="77777777" w:rsidR="00562C95" w:rsidRPr="001F28DB" w:rsidRDefault="00562C95" w:rsidP="00562C95">
      <w:pPr>
        <w:ind w:firstLineChars="200" w:firstLine="480"/>
      </w:pPr>
      <w:r>
        <w:rPr>
          <w:rFonts w:ascii="华文楷体" w:eastAsia="华文楷体" w:hAnsi="华文楷体" w:hint="eastAsia"/>
          <w:sz w:val="24"/>
        </w:rPr>
        <w:t>最少需要3台物理机，主机节点最低配置为4</w:t>
      </w:r>
      <w:r>
        <w:rPr>
          <w:rFonts w:ascii="华文楷体" w:eastAsia="华文楷体" w:hAnsi="华文楷体"/>
          <w:sz w:val="24"/>
        </w:rPr>
        <w:t xml:space="preserve"> </w:t>
      </w:r>
      <w:r>
        <w:rPr>
          <w:rFonts w:ascii="华文楷体" w:eastAsia="华文楷体" w:hAnsi="华文楷体" w:hint="eastAsia"/>
          <w:sz w:val="24"/>
        </w:rPr>
        <w:t>CPU和8GB</w:t>
      </w:r>
      <w:r>
        <w:rPr>
          <w:rFonts w:ascii="华文楷体" w:eastAsia="华文楷体" w:hAnsi="华文楷体"/>
          <w:sz w:val="24"/>
        </w:rPr>
        <w:t xml:space="preserve"> </w:t>
      </w:r>
      <w:r>
        <w:rPr>
          <w:rFonts w:ascii="华文楷体" w:eastAsia="华文楷体" w:hAnsi="华文楷体" w:hint="eastAsia"/>
          <w:sz w:val="24"/>
        </w:rPr>
        <w:t>内存，运行虚拟机的节点最低配置为4CPU和8GB内存</w:t>
      </w:r>
    </w:p>
    <w:tbl>
      <w:tblPr>
        <w:tblW w:w="8568"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1235"/>
        <w:gridCol w:w="5252"/>
        <w:gridCol w:w="2081"/>
      </w:tblGrid>
      <w:tr w:rsidR="00562C95" w14:paraId="04A81B0A" w14:textId="77777777" w:rsidTr="00F713CA">
        <w:tc>
          <w:tcPr>
            <w:tcW w:w="1235" w:type="dxa"/>
            <w:shd w:val="clear" w:color="auto" w:fill="FFCC99"/>
            <w:vAlign w:val="center"/>
          </w:tcPr>
          <w:p w14:paraId="01DCD4C9" w14:textId="77777777" w:rsidR="00562C95" w:rsidRDefault="00562C95" w:rsidP="00F713CA">
            <w:pPr>
              <w:adjustRightInd w:val="0"/>
              <w:snapToGrid w:val="0"/>
              <w:spacing w:line="300" w:lineRule="auto"/>
              <w:jc w:val="center"/>
              <w:rPr>
                <w:rFonts w:ascii="华文楷体" w:eastAsia="华文楷体" w:hAnsi="华文楷体"/>
                <w:b/>
                <w:sz w:val="22"/>
              </w:rPr>
            </w:pPr>
            <w:r>
              <w:rPr>
                <w:rFonts w:ascii="华文楷体" w:eastAsia="华文楷体" w:hAnsi="华文楷体"/>
                <w:b/>
                <w:sz w:val="22"/>
              </w:rPr>
              <w:t>服务器</w:t>
            </w:r>
          </w:p>
        </w:tc>
        <w:tc>
          <w:tcPr>
            <w:tcW w:w="5252" w:type="dxa"/>
            <w:shd w:val="clear" w:color="auto" w:fill="FFCC99"/>
            <w:vAlign w:val="center"/>
          </w:tcPr>
          <w:p w14:paraId="0FDBDFCA" w14:textId="77777777" w:rsidR="00562C95" w:rsidRDefault="00562C95" w:rsidP="00F713CA">
            <w:pPr>
              <w:adjustRightInd w:val="0"/>
              <w:snapToGrid w:val="0"/>
              <w:spacing w:line="300" w:lineRule="auto"/>
              <w:jc w:val="center"/>
              <w:rPr>
                <w:rFonts w:ascii="华文楷体" w:eastAsia="华文楷体" w:hAnsi="华文楷体"/>
                <w:b/>
                <w:sz w:val="22"/>
              </w:rPr>
            </w:pPr>
            <w:r>
              <w:rPr>
                <w:rFonts w:ascii="华文楷体" w:eastAsia="华文楷体" w:hAnsi="华文楷体" w:cs="宋体"/>
                <w:b/>
                <w:sz w:val="22"/>
              </w:rPr>
              <w:t>最低配置</w:t>
            </w:r>
          </w:p>
        </w:tc>
        <w:tc>
          <w:tcPr>
            <w:tcW w:w="2081" w:type="dxa"/>
            <w:shd w:val="clear" w:color="auto" w:fill="FFCC99"/>
            <w:vAlign w:val="center"/>
          </w:tcPr>
          <w:p w14:paraId="012507C7" w14:textId="77777777" w:rsidR="00562C95" w:rsidRDefault="00562C95" w:rsidP="00F713CA">
            <w:pPr>
              <w:adjustRightInd w:val="0"/>
              <w:snapToGrid w:val="0"/>
              <w:spacing w:line="300" w:lineRule="auto"/>
              <w:jc w:val="center"/>
              <w:rPr>
                <w:rFonts w:ascii="华文楷体" w:eastAsia="华文楷体" w:hAnsi="华文楷体"/>
                <w:b/>
                <w:sz w:val="22"/>
              </w:rPr>
            </w:pPr>
            <w:r>
              <w:rPr>
                <w:rFonts w:ascii="华文楷体" w:eastAsia="华文楷体" w:hAnsi="华文楷体" w:cs="宋体" w:hint="eastAsia"/>
                <w:b/>
                <w:sz w:val="22"/>
              </w:rPr>
              <w:t>生产</w:t>
            </w:r>
            <w:r>
              <w:rPr>
                <w:rFonts w:ascii="华文楷体" w:eastAsia="华文楷体" w:hAnsi="华文楷体" w:cs="宋体"/>
                <w:b/>
                <w:sz w:val="22"/>
              </w:rPr>
              <w:t>配置</w:t>
            </w:r>
          </w:p>
        </w:tc>
      </w:tr>
      <w:tr w:rsidR="00562C95" w14:paraId="23D181B8" w14:textId="77777777" w:rsidTr="00F713CA">
        <w:tc>
          <w:tcPr>
            <w:tcW w:w="1235" w:type="dxa"/>
            <w:vMerge w:val="restart"/>
            <w:vAlign w:val="center"/>
          </w:tcPr>
          <w:p w14:paraId="4021F586" w14:textId="77777777" w:rsidR="00562C95" w:rsidRDefault="00562C95" w:rsidP="00F713CA">
            <w:pPr>
              <w:adjustRightInd w:val="0"/>
              <w:snapToGrid w:val="0"/>
              <w:spacing w:line="300" w:lineRule="auto"/>
              <w:rPr>
                <w:rFonts w:ascii="华文楷体" w:eastAsia="华文楷体" w:hAnsi="华文楷体"/>
                <w:sz w:val="24"/>
              </w:rPr>
            </w:pPr>
            <w:r>
              <w:rPr>
                <w:rFonts w:ascii="华文楷体" w:eastAsia="华文楷体" w:hAnsi="华文楷体" w:hint="eastAsia"/>
                <w:sz w:val="24"/>
              </w:rPr>
              <w:t>Kube</w:t>
            </w:r>
            <w:r>
              <w:rPr>
                <w:rFonts w:ascii="华文楷体" w:eastAsia="华文楷体" w:hAnsi="华文楷体"/>
                <w:sz w:val="24"/>
              </w:rPr>
              <w:t>virt</w:t>
            </w:r>
            <w:r>
              <w:rPr>
                <w:rFonts w:ascii="华文楷体" w:eastAsia="华文楷体" w:hAnsi="华文楷体" w:hint="eastAsia"/>
                <w:sz w:val="24"/>
              </w:rPr>
              <w:t>管理节点</w:t>
            </w:r>
          </w:p>
        </w:tc>
        <w:tc>
          <w:tcPr>
            <w:tcW w:w="5252" w:type="dxa"/>
            <w:vAlign w:val="center"/>
          </w:tcPr>
          <w:p w14:paraId="71D4DF11" w14:textId="77777777" w:rsidR="00562C95" w:rsidRDefault="00562C95" w:rsidP="00F713CA">
            <w:pPr>
              <w:adjustRightInd w:val="0"/>
              <w:snapToGrid w:val="0"/>
              <w:spacing w:line="300" w:lineRule="auto"/>
              <w:rPr>
                <w:rFonts w:ascii="华文楷体" w:eastAsia="华文楷体" w:hAnsi="华文楷体"/>
                <w:sz w:val="24"/>
              </w:rPr>
            </w:pPr>
            <w:r>
              <w:rPr>
                <w:rFonts w:ascii="华文楷体" w:eastAsia="华文楷体" w:hAnsi="华文楷体" w:hint="eastAsia"/>
                <w:sz w:val="24"/>
              </w:rPr>
              <w:t>基本环境：2CPU，4GB内存，40GB存储</w:t>
            </w:r>
          </w:p>
        </w:tc>
        <w:tc>
          <w:tcPr>
            <w:tcW w:w="2081" w:type="dxa"/>
            <w:vAlign w:val="center"/>
          </w:tcPr>
          <w:p w14:paraId="0E7E7169" w14:textId="77777777" w:rsidR="00562C95" w:rsidRDefault="00562C95" w:rsidP="00F713CA">
            <w:pPr>
              <w:adjustRightInd w:val="0"/>
              <w:snapToGrid w:val="0"/>
              <w:spacing w:line="300" w:lineRule="auto"/>
              <w:rPr>
                <w:rFonts w:ascii="Tahoma" w:hAnsi="Tahoma"/>
                <w:sz w:val="18"/>
              </w:rPr>
            </w:pPr>
            <w:r>
              <w:rPr>
                <w:rFonts w:ascii="华文楷体" w:eastAsia="华文楷体" w:hAnsi="华文楷体" w:hint="eastAsia"/>
                <w:sz w:val="24"/>
              </w:rPr>
              <w:t>4CPU，6GB内存，100GB存储</w:t>
            </w:r>
          </w:p>
        </w:tc>
      </w:tr>
      <w:tr w:rsidR="00562C95" w14:paraId="35983A99" w14:textId="77777777" w:rsidTr="00F713CA">
        <w:tc>
          <w:tcPr>
            <w:tcW w:w="1235" w:type="dxa"/>
            <w:vMerge/>
            <w:vAlign w:val="center"/>
          </w:tcPr>
          <w:p w14:paraId="376A28A4" w14:textId="77777777" w:rsidR="00562C95" w:rsidRDefault="00562C95" w:rsidP="00F713CA">
            <w:pPr>
              <w:adjustRightInd w:val="0"/>
              <w:snapToGrid w:val="0"/>
              <w:spacing w:line="300" w:lineRule="auto"/>
              <w:rPr>
                <w:rFonts w:ascii="华文楷体" w:eastAsia="华文楷体" w:hAnsi="华文楷体"/>
                <w:sz w:val="24"/>
              </w:rPr>
            </w:pPr>
          </w:p>
        </w:tc>
        <w:tc>
          <w:tcPr>
            <w:tcW w:w="5252" w:type="dxa"/>
            <w:vAlign w:val="center"/>
          </w:tcPr>
          <w:p w14:paraId="7EA5E946" w14:textId="77777777" w:rsidR="00562C95" w:rsidRDefault="00562C95" w:rsidP="00F713CA">
            <w:pPr>
              <w:adjustRightInd w:val="0"/>
              <w:snapToGrid w:val="0"/>
              <w:spacing w:line="300" w:lineRule="auto"/>
              <w:rPr>
                <w:rFonts w:ascii="华文楷体" w:eastAsia="华文楷体" w:hAnsi="华文楷体"/>
                <w:sz w:val="24"/>
              </w:rPr>
            </w:pPr>
            <w:r>
              <w:rPr>
                <w:rFonts w:ascii="华文楷体" w:eastAsia="华文楷体" w:hAnsi="华文楷体" w:hint="eastAsia"/>
                <w:sz w:val="24"/>
              </w:rPr>
              <w:t>资源监测：1CPU，2GB内存，40GB存储</w:t>
            </w:r>
          </w:p>
        </w:tc>
        <w:tc>
          <w:tcPr>
            <w:tcW w:w="2081" w:type="dxa"/>
            <w:vAlign w:val="center"/>
          </w:tcPr>
          <w:p w14:paraId="3DF3307F" w14:textId="77777777" w:rsidR="00562C95" w:rsidRDefault="00562C95" w:rsidP="00F713CA">
            <w:pPr>
              <w:adjustRightInd w:val="0"/>
              <w:snapToGrid w:val="0"/>
              <w:spacing w:line="300" w:lineRule="auto"/>
              <w:rPr>
                <w:rFonts w:ascii="Tahoma" w:hAnsi="Tahoma"/>
                <w:sz w:val="18"/>
              </w:rPr>
            </w:pPr>
            <w:r>
              <w:rPr>
                <w:rFonts w:ascii="华文楷体" w:eastAsia="华文楷体" w:hAnsi="华文楷体" w:hint="eastAsia"/>
                <w:sz w:val="24"/>
              </w:rPr>
              <w:t>4CPU，6GB内存，100GB存储</w:t>
            </w:r>
          </w:p>
        </w:tc>
      </w:tr>
      <w:tr w:rsidR="00562C95" w14:paraId="42E456AC" w14:textId="77777777" w:rsidTr="00F713CA">
        <w:tc>
          <w:tcPr>
            <w:tcW w:w="1235" w:type="dxa"/>
            <w:vMerge/>
            <w:vAlign w:val="center"/>
          </w:tcPr>
          <w:p w14:paraId="2C0CDDD8" w14:textId="77777777" w:rsidR="00562C95" w:rsidRDefault="00562C95" w:rsidP="00F713CA">
            <w:pPr>
              <w:adjustRightInd w:val="0"/>
              <w:snapToGrid w:val="0"/>
              <w:spacing w:line="300" w:lineRule="auto"/>
              <w:rPr>
                <w:rFonts w:ascii="华文楷体" w:eastAsia="华文楷体" w:hAnsi="华文楷体"/>
                <w:sz w:val="24"/>
              </w:rPr>
            </w:pPr>
          </w:p>
        </w:tc>
        <w:tc>
          <w:tcPr>
            <w:tcW w:w="5252" w:type="dxa"/>
            <w:vAlign w:val="center"/>
          </w:tcPr>
          <w:p w14:paraId="04A76E48" w14:textId="77777777" w:rsidR="00562C95" w:rsidRDefault="00562C95" w:rsidP="00F713CA">
            <w:pPr>
              <w:adjustRightInd w:val="0"/>
              <w:snapToGrid w:val="0"/>
              <w:spacing w:line="300" w:lineRule="auto"/>
              <w:rPr>
                <w:rFonts w:ascii="华文楷体" w:eastAsia="华文楷体" w:hAnsi="华文楷体"/>
                <w:sz w:val="24"/>
              </w:rPr>
            </w:pPr>
            <w:r>
              <w:rPr>
                <w:rFonts w:ascii="华文楷体" w:eastAsia="华文楷体" w:hAnsi="华文楷体" w:hint="eastAsia"/>
                <w:sz w:val="24"/>
              </w:rPr>
              <w:t>日志分析：1CPU，2GB内存，40GB存储</w:t>
            </w:r>
          </w:p>
        </w:tc>
        <w:tc>
          <w:tcPr>
            <w:tcW w:w="2081" w:type="dxa"/>
            <w:vAlign w:val="center"/>
          </w:tcPr>
          <w:p w14:paraId="263E6639" w14:textId="77777777" w:rsidR="00562C95" w:rsidRDefault="00562C95" w:rsidP="00F713CA">
            <w:pPr>
              <w:adjustRightInd w:val="0"/>
              <w:snapToGrid w:val="0"/>
              <w:spacing w:line="300" w:lineRule="auto"/>
              <w:rPr>
                <w:rFonts w:ascii="Tahoma" w:hAnsi="Tahoma"/>
                <w:sz w:val="18"/>
              </w:rPr>
            </w:pPr>
            <w:r>
              <w:rPr>
                <w:rFonts w:ascii="华文楷体" w:eastAsia="华文楷体" w:hAnsi="华文楷体" w:hint="eastAsia"/>
                <w:sz w:val="24"/>
              </w:rPr>
              <w:t>4CPU，6GB内存，100GB存储</w:t>
            </w:r>
          </w:p>
        </w:tc>
      </w:tr>
      <w:tr w:rsidR="00562C95" w14:paraId="4187976B" w14:textId="77777777" w:rsidTr="00F713CA">
        <w:tc>
          <w:tcPr>
            <w:tcW w:w="1235" w:type="dxa"/>
            <w:vAlign w:val="center"/>
          </w:tcPr>
          <w:p w14:paraId="4CDDE6A4" w14:textId="77777777" w:rsidR="00562C95" w:rsidRDefault="00562C95" w:rsidP="00F713CA">
            <w:pPr>
              <w:adjustRightInd w:val="0"/>
              <w:snapToGrid w:val="0"/>
              <w:spacing w:line="300" w:lineRule="auto"/>
              <w:rPr>
                <w:rFonts w:ascii="华文楷体" w:eastAsia="华文楷体" w:hAnsi="华文楷体"/>
                <w:sz w:val="24"/>
              </w:rPr>
            </w:pPr>
            <w:r>
              <w:rPr>
                <w:rFonts w:ascii="华文楷体" w:eastAsia="华文楷体" w:hAnsi="华文楷体" w:hint="eastAsia"/>
                <w:sz w:val="24"/>
              </w:rPr>
              <w:t>Kube</w:t>
            </w:r>
            <w:r>
              <w:rPr>
                <w:rFonts w:ascii="华文楷体" w:eastAsia="华文楷体" w:hAnsi="华文楷体"/>
                <w:sz w:val="24"/>
              </w:rPr>
              <w:t>virt</w:t>
            </w:r>
          </w:p>
          <w:p w14:paraId="77E5F977" w14:textId="77777777" w:rsidR="00562C95" w:rsidRDefault="00562C95" w:rsidP="00F713CA">
            <w:pPr>
              <w:adjustRightInd w:val="0"/>
              <w:snapToGrid w:val="0"/>
              <w:spacing w:line="300" w:lineRule="auto"/>
              <w:rPr>
                <w:rFonts w:ascii="华文楷体" w:eastAsia="华文楷体" w:hAnsi="华文楷体"/>
                <w:sz w:val="24"/>
              </w:rPr>
            </w:pPr>
            <w:r>
              <w:rPr>
                <w:rFonts w:ascii="华文楷体" w:eastAsia="华文楷体" w:hAnsi="华文楷体" w:hint="eastAsia"/>
                <w:sz w:val="24"/>
              </w:rPr>
              <w:t>运行节点</w:t>
            </w:r>
          </w:p>
        </w:tc>
        <w:tc>
          <w:tcPr>
            <w:tcW w:w="5252" w:type="dxa"/>
            <w:vAlign w:val="center"/>
          </w:tcPr>
          <w:p w14:paraId="4CA04CE8" w14:textId="77777777" w:rsidR="00562C95" w:rsidRDefault="00562C95" w:rsidP="00F713CA">
            <w:pPr>
              <w:adjustRightInd w:val="0"/>
              <w:snapToGrid w:val="0"/>
              <w:spacing w:line="300" w:lineRule="auto"/>
              <w:rPr>
                <w:rFonts w:ascii="华文楷体" w:eastAsia="华文楷体" w:hAnsi="华文楷体"/>
                <w:sz w:val="24"/>
              </w:rPr>
            </w:pPr>
            <w:r>
              <w:rPr>
                <w:rFonts w:ascii="华文楷体" w:eastAsia="华文楷体" w:hAnsi="华文楷体" w:hint="eastAsia"/>
                <w:sz w:val="24"/>
              </w:rPr>
              <w:t>KVM虚拟机：4CPU，8GB内存</w:t>
            </w:r>
          </w:p>
        </w:tc>
        <w:tc>
          <w:tcPr>
            <w:tcW w:w="2081" w:type="dxa"/>
            <w:vAlign w:val="center"/>
          </w:tcPr>
          <w:p w14:paraId="3CB331BB" w14:textId="77777777" w:rsidR="00562C95" w:rsidRDefault="00562C95" w:rsidP="00F713CA">
            <w:pPr>
              <w:adjustRightInd w:val="0"/>
              <w:snapToGrid w:val="0"/>
              <w:spacing w:line="300" w:lineRule="auto"/>
              <w:rPr>
                <w:rFonts w:ascii="Tahoma" w:hAnsi="Tahoma"/>
                <w:sz w:val="18"/>
              </w:rPr>
            </w:pPr>
            <w:r>
              <w:rPr>
                <w:rFonts w:ascii="华文楷体" w:eastAsia="华文楷体" w:hAnsi="华文楷体" w:hint="eastAsia"/>
                <w:sz w:val="24"/>
              </w:rPr>
              <w:t>32CPU，64GB内存</w:t>
            </w:r>
          </w:p>
        </w:tc>
      </w:tr>
    </w:tbl>
    <w:p w14:paraId="09C8BE77" w14:textId="77777777" w:rsidR="00562C95" w:rsidRPr="00562C95" w:rsidRDefault="00562C95" w:rsidP="00562C95">
      <w:pPr>
        <w:pStyle w:val="2"/>
        <w:numPr>
          <w:ilvl w:val="1"/>
          <w:numId w:val="5"/>
        </w:numPr>
        <w:tabs>
          <w:tab w:val="left" w:pos="576"/>
        </w:tabs>
        <w:adjustRightInd w:val="0"/>
        <w:snapToGrid w:val="0"/>
        <w:spacing w:line="300" w:lineRule="auto"/>
        <w:rPr>
          <w:rFonts w:ascii="Cambria" w:eastAsia="黑体" w:hAnsi="Cambria" w:cs="Times New Roman"/>
          <w:b w:val="0"/>
          <w:sz w:val="28"/>
        </w:rPr>
      </w:pPr>
      <w:bookmarkStart w:id="27" w:name="_Toc13757550"/>
      <w:r w:rsidRPr="00562C95">
        <w:rPr>
          <w:rFonts w:ascii="Cambria" w:eastAsia="黑体" w:hAnsi="Cambria" w:cs="Times New Roman"/>
          <w:b w:val="0"/>
          <w:sz w:val="28"/>
        </w:rPr>
        <w:t>软件环境</w:t>
      </w:r>
      <w:bookmarkEnd w:id="27"/>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2196"/>
        <w:gridCol w:w="3582"/>
        <w:gridCol w:w="2552"/>
      </w:tblGrid>
      <w:tr w:rsidR="00562C95" w14:paraId="4596B3D8" w14:textId="77777777" w:rsidTr="00F713CA">
        <w:trPr>
          <w:jc w:val="center"/>
        </w:trPr>
        <w:tc>
          <w:tcPr>
            <w:tcW w:w="2196" w:type="dxa"/>
            <w:shd w:val="clear" w:color="auto" w:fill="FFCC99"/>
            <w:vAlign w:val="center"/>
          </w:tcPr>
          <w:p w14:paraId="753F7F7E" w14:textId="77777777" w:rsidR="00562C95" w:rsidRDefault="00562C95" w:rsidP="00F713CA">
            <w:pPr>
              <w:adjustRightInd w:val="0"/>
              <w:snapToGrid w:val="0"/>
              <w:spacing w:line="300" w:lineRule="auto"/>
              <w:jc w:val="center"/>
              <w:rPr>
                <w:rFonts w:ascii="Arial Unicode MS" w:eastAsia="新宋体" w:hAnsi="Arial Unicode MS"/>
                <w:b/>
                <w:sz w:val="20"/>
                <w:szCs w:val="20"/>
              </w:rPr>
            </w:pPr>
            <w:r>
              <w:rPr>
                <w:rFonts w:ascii="Arial Unicode MS" w:eastAsia="新宋体" w:hAnsi="Arial Unicode MS"/>
                <w:b/>
                <w:sz w:val="20"/>
                <w:szCs w:val="20"/>
              </w:rPr>
              <w:t>分类</w:t>
            </w:r>
          </w:p>
        </w:tc>
        <w:tc>
          <w:tcPr>
            <w:tcW w:w="3582" w:type="dxa"/>
            <w:shd w:val="clear" w:color="auto" w:fill="FFCC99"/>
            <w:vAlign w:val="center"/>
          </w:tcPr>
          <w:p w14:paraId="200B01AE" w14:textId="77777777" w:rsidR="00562C95" w:rsidRDefault="00562C95" w:rsidP="00F713CA">
            <w:pPr>
              <w:adjustRightInd w:val="0"/>
              <w:snapToGrid w:val="0"/>
              <w:spacing w:line="300" w:lineRule="auto"/>
              <w:jc w:val="center"/>
              <w:rPr>
                <w:rFonts w:ascii="Arial Unicode MS" w:hAnsi="Arial Unicode MS"/>
                <w:b/>
                <w:sz w:val="20"/>
                <w:szCs w:val="20"/>
              </w:rPr>
            </w:pPr>
            <w:r>
              <w:rPr>
                <w:rFonts w:ascii="Arial Unicode MS" w:hAnsi="Arial Unicode MS" w:cs="宋体"/>
                <w:b/>
                <w:sz w:val="20"/>
                <w:szCs w:val="20"/>
              </w:rPr>
              <w:t>名称</w:t>
            </w:r>
          </w:p>
        </w:tc>
        <w:tc>
          <w:tcPr>
            <w:tcW w:w="2552" w:type="dxa"/>
            <w:shd w:val="clear" w:color="auto" w:fill="FFCC99"/>
            <w:vAlign w:val="center"/>
          </w:tcPr>
          <w:p w14:paraId="614C4241" w14:textId="77777777" w:rsidR="00562C95" w:rsidRDefault="00562C95" w:rsidP="00F713CA">
            <w:pPr>
              <w:adjustRightInd w:val="0"/>
              <w:snapToGrid w:val="0"/>
              <w:spacing w:line="300" w:lineRule="auto"/>
              <w:jc w:val="center"/>
              <w:rPr>
                <w:rFonts w:ascii="Arial Unicode MS" w:hAnsi="Arial Unicode MS"/>
                <w:b/>
                <w:sz w:val="20"/>
                <w:szCs w:val="20"/>
              </w:rPr>
            </w:pPr>
            <w:r>
              <w:rPr>
                <w:rFonts w:ascii="Arial Unicode MS" w:hAnsi="Arial Unicode MS" w:cs="宋体"/>
                <w:b/>
                <w:sz w:val="20"/>
                <w:szCs w:val="20"/>
              </w:rPr>
              <w:t>版本</w:t>
            </w:r>
          </w:p>
        </w:tc>
      </w:tr>
      <w:tr w:rsidR="00562C95" w14:paraId="2FA8E0C5" w14:textId="77777777" w:rsidTr="00F713CA">
        <w:trPr>
          <w:jc w:val="center"/>
        </w:trPr>
        <w:tc>
          <w:tcPr>
            <w:tcW w:w="2196" w:type="dxa"/>
            <w:vAlign w:val="center"/>
          </w:tcPr>
          <w:p w14:paraId="417E4574" w14:textId="77777777" w:rsidR="00562C95" w:rsidRDefault="00562C95" w:rsidP="00F713CA">
            <w:pPr>
              <w:adjustRightInd w:val="0"/>
              <w:snapToGrid w:val="0"/>
              <w:spacing w:line="300" w:lineRule="auto"/>
              <w:rPr>
                <w:rFonts w:ascii="华文楷体" w:eastAsia="华文楷体" w:hAnsi="华文楷体"/>
                <w:sz w:val="24"/>
              </w:rPr>
            </w:pPr>
            <w:r>
              <w:rPr>
                <w:rFonts w:ascii="华文楷体" w:eastAsia="华文楷体" w:hAnsi="华文楷体" w:hint="eastAsia"/>
                <w:sz w:val="24"/>
              </w:rPr>
              <w:t>操作系统</w:t>
            </w:r>
          </w:p>
        </w:tc>
        <w:tc>
          <w:tcPr>
            <w:tcW w:w="3582" w:type="dxa"/>
            <w:vAlign w:val="center"/>
          </w:tcPr>
          <w:p w14:paraId="243B40C5" w14:textId="77777777" w:rsidR="00562C95" w:rsidRDefault="00562C95" w:rsidP="00F713CA">
            <w:pPr>
              <w:adjustRightInd w:val="0"/>
              <w:snapToGrid w:val="0"/>
              <w:spacing w:line="300" w:lineRule="auto"/>
              <w:rPr>
                <w:rFonts w:ascii="华文楷体" w:eastAsia="华文楷体" w:hAnsi="华文楷体"/>
                <w:sz w:val="24"/>
              </w:rPr>
            </w:pPr>
            <w:r>
              <w:rPr>
                <w:rFonts w:ascii="华文楷体" w:eastAsia="华文楷体" w:hAnsi="华文楷体" w:hint="eastAsia"/>
                <w:sz w:val="24"/>
              </w:rPr>
              <w:t>CentOS/RHEL</w:t>
            </w:r>
          </w:p>
        </w:tc>
        <w:tc>
          <w:tcPr>
            <w:tcW w:w="2552" w:type="dxa"/>
            <w:vAlign w:val="center"/>
          </w:tcPr>
          <w:p w14:paraId="10307FF0" w14:textId="77777777" w:rsidR="00562C95" w:rsidRDefault="00562C95" w:rsidP="00F713CA">
            <w:pPr>
              <w:adjustRightInd w:val="0"/>
              <w:snapToGrid w:val="0"/>
              <w:spacing w:line="300" w:lineRule="auto"/>
              <w:rPr>
                <w:rFonts w:ascii="华文楷体" w:eastAsia="华文楷体" w:hAnsi="华文楷体"/>
                <w:sz w:val="24"/>
              </w:rPr>
            </w:pPr>
            <w:r>
              <w:rPr>
                <w:rFonts w:ascii="华文楷体" w:eastAsia="华文楷体" w:hAnsi="华文楷体" w:hint="eastAsia"/>
                <w:sz w:val="24"/>
              </w:rPr>
              <w:t>&gt;7.</w:t>
            </w:r>
            <w:r>
              <w:rPr>
                <w:rFonts w:ascii="华文楷体" w:eastAsia="华文楷体" w:hAnsi="华文楷体"/>
                <w:sz w:val="24"/>
              </w:rPr>
              <w:t>2</w:t>
            </w:r>
          </w:p>
        </w:tc>
      </w:tr>
      <w:tr w:rsidR="00562C95" w14:paraId="085A23A9" w14:textId="77777777" w:rsidTr="00F713CA">
        <w:trPr>
          <w:jc w:val="center"/>
        </w:trPr>
        <w:tc>
          <w:tcPr>
            <w:tcW w:w="2196" w:type="dxa"/>
            <w:vAlign w:val="center"/>
          </w:tcPr>
          <w:p w14:paraId="7CC3C373" w14:textId="77777777" w:rsidR="00562C95" w:rsidRDefault="00562C95" w:rsidP="00F713CA">
            <w:pPr>
              <w:adjustRightInd w:val="0"/>
              <w:snapToGrid w:val="0"/>
              <w:spacing w:line="300" w:lineRule="auto"/>
              <w:rPr>
                <w:rFonts w:ascii="华文楷体" w:eastAsia="华文楷体" w:hAnsi="华文楷体"/>
                <w:sz w:val="24"/>
              </w:rPr>
            </w:pPr>
            <w:r>
              <w:rPr>
                <w:rFonts w:ascii="华文楷体" w:eastAsia="华文楷体" w:hAnsi="华文楷体" w:hint="eastAsia"/>
                <w:sz w:val="24"/>
              </w:rPr>
              <w:t>容器</w:t>
            </w:r>
          </w:p>
        </w:tc>
        <w:tc>
          <w:tcPr>
            <w:tcW w:w="3582" w:type="dxa"/>
            <w:vAlign w:val="center"/>
          </w:tcPr>
          <w:p w14:paraId="7D2E0377" w14:textId="77777777" w:rsidR="00562C95" w:rsidRDefault="00562C95" w:rsidP="00F713CA">
            <w:pPr>
              <w:adjustRightInd w:val="0"/>
              <w:snapToGrid w:val="0"/>
              <w:spacing w:line="300" w:lineRule="auto"/>
              <w:rPr>
                <w:rFonts w:ascii="华文楷体" w:eastAsia="华文楷体" w:hAnsi="华文楷体"/>
                <w:sz w:val="24"/>
              </w:rPr>
            </w:pPr>
            <w:r>
              <w:rPr>
                <w:rFonts w:ascii="华文楷体" w:eastAsia="华文楷体" w:hAnsi="华文楷体" w:hint="eastAsia"/>
                <w:sz w:val="24"/>
              </w:rPr>
              <w:t>Docker</w:t>
            </w:r>
          </w:p>
        </w:tc>
        <w:tc>
          <w:tcPr>
            <w:tcW w:w="2552" w:type="dxa"/>
            <w:vAlign w:val="center"/>
          </w:tcPr>
          <w:p w14:paraId="6947F3A0" w14:textId="77777777" w:rsidR="00562C95" w:rsidRDefault="00562C95" w:rsidP="00F713CA">
            <w:pPr>
              <w:adjustRightInd w:val="0"/>
              <w:snapToGrid w:val="0"/>
              <w:spacing w:line="300" w:lineRule="auto"/>
              <w:rPr>
                <w:rFonts w:ascii="华文楷体" w:eastAsia="华文楷体" w:hAnsi="华文楷体"/>
                <w:sz w:val="24"/>
              </w:rPr>
            </w:pPr>
            <w:r>
              <w:rPr>
                <w:rFonts w:ascii="华文楷体" w:eastAsia="华文楷体" w:hAnsi="华文楷体"/>
                <w:sz w:val="24"/>
              </w:rPr>
              <w:t>&gt;</w:t>
            </w:r>
            <w:r>
              <w:rPr>
                <w:rFonts w:ascii="华文楷体" w:eastAsia="华文楷体" w:hAnsi="华文楷体" w:hint="eastAsia"/>
                <w:sz w:val="24"/>
              </w:rPr>
              <w:t>1</w:t>
            </w:r>
            <w:r>
              <w:rPr>
                <w:rFonts w:ascii="华文楷体" w:eastAsia="华文楷体" w:hAnsi="华文楷体"/>
                <w:sz w:val="24"/>
              </w:rPr>
              <w:t>8</w:t>
            </w:r>
            <w:r>
              <w:rPr>
                <w:rFonts w:ascii="华文楷体" w:eastAsia="华文楷体" w:hAnsi="华文楷体" w:hint="eastAsia"/>
                <w:sz w:val="24"/>
              </w:rPr>
              <w:t>.</w:t>
            </w:r>
            <w:r>
              <w:rPr>
                <w:rFonts w:ascii="华文楷体" w:eastAsia="华文楷体" w:hAnsi="华文楷体"/>
                <w:sz w:val="24"/>
              </w:rPr>
              <w:t>03</w:t>
            </w:r>
          </w:p>
        </w:tc>
      </w:tr>
      <w:tr w:rsidR="00562C95" w14:paraId="35FF4A28" w14:textId="77777777" w:rsidTr="00F713CA">
        <w:trPr>
          <w:jc w:val="center"/>
        </w:trPr>
        <w:tc>
          <w:tcPr>
            <w:tcW w:w="2196" w:type="dxa"/>
            <w:vAlign w:val="center"/>
          </w:tcPr>
          <w:p w14:paraId="0516B868" w14:textId="77777777" w:rsidR="00562C95" w:rsidRDefault="00562C95" w:rsidP="00F713CA">
            <w:pPr>
              <w:adjustRightInd w:val="0"/>
              <w:snapToGrid w:val="0"/>
              <w:spacing w:line="300" w:lineRule="auto"/>
              <w:rPr>
                <w:rFonts w:ascii="华文楷体" w:eastAsia="华文楷体" w:hAnsi="华文楷体"/>
                <w:sz w:val="24"/>
              </w:rPr>
            </w:pPr>
            <w:r>
              <w:rPr>
                <w:rFonts w:ascii="华文楷体" w:eastAsia="华文楷体" w:hAnsi="华文楷体" w:hint="eastAsia"/>
                <w:sz w:val="24"/>
              </w:rPr>
              <w:t>虚拟机</w:t>
            </w:r>
          </w:p>
        </w:tc>
        <w:tc>
          <w:tcPr>
            <w:tcW w:w="3582" w:type="dxa"/>
            <w:vAlign w:val="center"/>
          </w:tcPr>
          <w:p w14:paraId="53AD0F20" w14:textId="77777777" w:rsidR="00562C95" w:rsidRDefault="00562C95" w:rsidP="00F713CA">
            <w:pPr>
              <w:adjustRightInd w:val="0"/>
              <w:snapToGrid w:val="0"/>
              <w:spacing w:line="300" w:lineRule="auto"/>
              <w:rPr>
                <w:rFonts w:ascii="华文楷体" w:eastAsia="华文楷体" w:hAnsi="华文楷体"/>
                <w:sz w:val="24"/>
              </w:rPr>
            </w:pPr>
            <w:r>
              <w:rPr>
                <w:rFonts w:ascii="华文楷体" w:eastAsia="华文楷体" w:hAnsi="华文楷体" w:hint="eastAsia"/>
                <w:sz w:val="24"/>
              </w:rPr>
              <w:t>KVM（libvirt）</w:t>
            </w:r>
          </w:p>
        </w:tc>
        <w:tc>
          <w:tcPr>
            <w:tcW w:w="2552" w:type="dxa"/>
            <w:vAlign w:val="center"/>
          </w:tcPr>
          <w:p w14:paraId="312A11F2" w14:textId="77777777" w:rsidR="00562C95" w:rsidRDefault="00562C95" w:rsidP="00F713CA">
            <w:pPr>
              <w:adjustRightInd w:val="0"/>
              <w:snapToGrid w:val="0"/>
              <w:spacing w:line="300" w:lineRule="auto"/>
              <w:rPr>
                <w:rFonts w:ascii="华文楷体" w:eastAsia="华文楷体" w:hAnsi="华文楷体"/>
                <w:sz w:val="24"/>
              </w:rPr>
            </w:pPr>
            <w:r>
              <w:rPr>
                <w:rFonts w:ascii="华文楷体" w:eastAsia="华文楷体" w:hAnsi="华文楷体"/>
                <w:sz w:val="24"/>
              </w:rPr>
              <w:t xml:space="preserve">&gt; </w:t>
            </w:r>
            <w:r>
              <w:rPr>
                <w:rFonts w:ascii="华文楷体" w:eastAsia="华文楷体" w:hAnsi="华文楷体" w:hint="eastAsia"/>
                <w:sz w:val="24"/>
              </w:rPr>
              <w:t>2</w:t>
            </w:r>
            <w:r>
              <w:rPr>
                <w:rFonts w:ascii="华文楷体" w:eastAsia="华文楷体" w:hAnsi="华文楷体"/>
                <w:sz w:val="24"/>
              </w:rPr>
              <w:t>.10</w:t>
            </w:r>
          </w:p>
        </w:tc>
      </w:tr>
      <w:tr w:rsidR="00562C95" w14:paraId="086D4251" w14:textId="77777777" w:rsidTr="00F713CA">
        <w:trPr>
          <w:trHeight w:val="215"/>
          <w:jc w:val="center"/>
        </w:trPr>
        <w:tc>
          <w:tcPr>
            <w:tcW w:w="2196" w:type="dxa"/>
            <w:vAlign w:val="center"/>
          </w:tcPr>
          <w:p w14:paraId="1DCCA0D2" w14:textId="77777777" w:rsidR="00562C95" w:rsidRDefault="00562C95" w:rsidP="00F713CA">
            <w:pPr>
              <w:adjustRightInd w:val="0"/>
              <w:snapToGrid w:val="0"/>
              <w:spacing w:line="300" w:lineRule="auto"/>
              <w:rPr>
                <w:rFonts w:ascii="华文楷体" w:eastAsia="华文楷体" w:hAnsi="华文楷体"/>
                <w:sz w:val="24"/>
              </w:rPr>
            </w:pPr>
            <w:r>
              <w:rPr>
                <w:rFonts w:ascii="华文楷体" w:eastAsia="华文楷体" w:hAnsi="华文楷体" w:hint="eastAsia"/>
                <w:sz w:val="24"/>
              </w:rPr>
              <w:t>集群</w:t>
            </w:r>
          </w:p>
        </w:tc>
        <w:tc>
          <w:tcPr>
            <w:tcW w:w="3582" w:type="dxa"/>
            <w:vAlign w:val="center"/>
          </w:tcPr>
          <w:p w14:paraId="4E426C48" w14:textId="77777777" w:rsidR="00562C95" w:rsidRDefault="00562C95" w:rsidP="00F713CA">
            <w:pPr>
              <w:adjustRightInd w:val="0"/>
              <w:snapToGrid w:val="0"/>
              <w:spacing w:line="300" w:lineRule="auto"/>
              <w:rPr>
                <w:rFonts w:ascii="华文楷体" w:eastAsia="华文楷体" w:hAnsi="华文楷体"/>
                <w:sz w:val="24"/>
              </w:rPr>
            </w:pPr>
            <w:r>
              <w:rPr>
                <w:rFonts w:ascii="华文楷体" w:eastAsia="华文楷体" w:hAnsi="华文楷体" w:hint="eastAsia"/>
                <w:sz w:val="24"/>
              </w:rPr>
              <w:t>Kubernetes</w:t>
            </w:r>
          </w:p>
        </w:tc>
        <w:tc>
          <w:tcPr>
            <w:tcW w:w="2552" w:type="dxa"/>
            <w:vAlign w:val="center"/>
          </w:tcPr>
          <w:p w14:paraId="6540F7BF" w14:textId="77777777" w:rsidR="00562C95" w:rsidRDefault="00562C95" w:rsidP="00F713CA">
            <w:pPr>
              <w:adjustRightInd w:val="0"/>
              <w:snapToGrid w:val="0"/>
              <w:spacing w:line="300" w:lineRule="auto"/>
              <w:rPr>
                <w:rFonts w:ascii="华文楷体" w:eastAsia="华文楷体" w:hAnsi="华文楷体"/>
                <w:sz w:val="24"/>
              </w:rPr>
            </w:pPr>
            <w:r>
              <w:rPr>
                <w:rFonts w:ascii="华文楷体" w:eastAsia="华文楷体" w:hAnsi="华文楷体"/>
                <w:sz w:val="24"/>
              </w:rPr>
              <w:t>&gt;</w:t>
            </w:r>
            <w:r>
              <w:rPr>
                <w:rFonts w:ascii="华文楷体" w:eastAsia="华文楷体" w:hAnsi="华文楷体" w:hint="eastAsia"/>
                <w:sz w:val="24"/>
              </w:rPr>
              <w:t>1.</w:t>
            </w:r>
            <w:r>
              <w:rPr>
                <w:rFonts w:ascii="华文楷体" w:eastAsia="华文楷体" w:hAnsi="华文楷体"/>
                <w:sz w:val="24"/>
              </w:rPr>
              <w:t>14</w:t>
            </w:r>
          </w:p>
        </w:tc>
      </w:tr>
      <w:tr w:rsidR="00562C95" w14:paraId="63DD716B" w14:textId="77777777" w:rsidTr="00F713CA">
        <w:trPr>
          <w:trHeight w:val="215"/>
          <w:jc w:val="center"/>
        </w:trPr>
        <w:tc>
          <w:tcPr>
            <w:tcW w:w="2196" w:type="dxa"/>
            <w:vAlign w:val="center"/>
          </w:tcPr>
          <w:p w14:paraId="6295CE6D" w14:textId="77777777" w:rsidR="00562C95" w:rsidRDefault="00562C95" w:rsidP="00F713CA">
            <w:pPr>
              <w:adjustRightInd w:val="0"/>
              <w:snapToGrid w:val="0"/>
              <w:spacing w:line="300" w:lineRule="auto"/>
              <w:rPr>
                <w:rFonts w:ascii="华文楷体" w:eastAsia="华文楷体" w:hAnsi="华文楷体"/>
                <w:sz w:val="24"/>
              </w:rPr>
            </w:pPr>
            <w:r>
              <w:rPr>
                <w:rFonts w:ascii="华文楷体" w:eastAsia="华文楷体" w:hAnsi="华文楷体" w:hint="eastAsia"/>
                <w:sz w:val="24"/>
              </w:rPr>
              <w:t>C</w:t>
            </w:r>
            <w:r>
              <w:rPr>
                <w:rFonts w:ascii="华文楷体" w:eastAsia="华文楷体" w:hAnsi="华文楷体"/>
                <w:sz w:val="24"/>
              </w:rPr>
              <w:t>NI</w:t>
            </w:r>
            <w:r>
              <w:rPr>
                <w:rFonts w:ascii="华文楷体" w:eastAsia="华文楷体" w:hAnsi="华文楷体" w:hint="eastAsia"/>
                <w:sz w:val="24"/>
              </w:rPr>
              <w:t>网络适配</w:t>
            </w:r>
          </w:p>
        </w:tc>
        <w:tc>
          <w:tcPr>
            <w:tcW w:w="3582" w:type="dxa"/>
            <w:vAlign w:val="center"/>
          </w:tcPr>
          <w:p w14:paraId="281D23DC" w14:textId="77777777" w:rsidR="00562C95" w:rsidRDefault="00562C95" w:rsidP="00F713CA">
            <w:pPr>
              <w:adjustRightInd w:val="0"/>
              <w:snapToGrid w:val="0"/>
              <w:spacing w:line="300" w:lineRule="auto"/>
              <w:rPr>
                <w:rFonts w:ascii="华文楷体" w:eastAsia="华文楷体" w:hAnsi="华文楷体"/>
                <w:sz w:val="24"/>
              </w:rPr>
            </w:pPr>
            <w:r>
              <w:rPr>
                <w:rFonts w:ascii="华文楷体" w:eastAsia="华文楷体" w:hAnsi="华文楷体" w:hint="eastAsia"/>
                <w:sz w:val="24"/>
              </w:rPr>
              <w:t>F</w:t>
            </w:r>
            <w:r w:rsidRPr="00922ABB">
              <w:rPr>
                <w:rFonts w:ascii="华文楷体" w:eastAsia="华文楷体" w:hAnsi="华文楷体"/>
                <w:sz w:val="24"/>
              </w:rPr>
              <w:t>lannel</w:t>
            </w:r>
          </w:p>
        </w:tc>
        <w:tc>
          <w:tcPr>
            <w:tcW w:w="2552" w:type="dxa"/>
            <w:vAlign w:val="center"/>
          </w:tcPr>
          <w:p w14:paraId="00F576DB" w14:textId="77777777" w:rsidR="00562C95" w:rsidRDefault="00562C95" w:rsidP="00F713CA">
            <w:pPr>
              <w:adjustRightInd w:val="0"/>
              <w:snapToGrid w:val="0"/>
              <w:spacing w:line="300" w:lineRule="auto"/>
              <w:rPr>
                <w:rFonts w:ascii="华文楷体" w:eastAsia="华文楷体" w:hAnsi="华文楷体"/>
                <w:sz w:val="24"/>
              </w:rPr>
            </w:pPr>
            <w:r>
              <w:rPr>
                <w:rFonts w:ascii="华文楷体" w:eastAsia="华文楷体" w:hAnsi="华文楷体" w:hint="eastAsia"/>
                <w:sz w:val="24"/>
              </w:rPr>
              <w:t>&gt;</w:t>
            </w:r>
            <w:r>
              <w:rPr>
                <w:rFonts w:ascii="华文楷体" w:eastAsia="华文楷体" w:hAnsi="华文楷体"/>
                <w:sz w:val="24"/>
              </w:rPr>
              <w:t>0.10</w:t>
            </w:r>
          </w:p>
        </w:tc>
      </w:tr>
      <w:tr w:rsidR="00562C95" w14:paraId="5941983D" w14:textId="77777777" w:rsidTr="00F713CA">
        <w:trPr>
          <w:trHeight w:val="215"/>
          <w:jc w:val="center"/>
        </w:trPr>
        <w:tc>
          <w:tcPr>
            <w:tcW w:w="2196" w:type="dxa"/>
            <w:vAlign w:val="center"/>
          </w:tcPr>
          <w:p w14:paraId="4155091D" w14:textId="77777777" w:rsidR="00562C95" w:rsidRDefault="00562C95" w:rsidP="00F713CA">
            <w:pPr>
              <w:adjustRightInd w:val="0"/>
              <w:snapToGrid w:val="0"/>
              <w:spacing w:line="300" w:lineRule="auto"/>
              <w:rPr>
                <w:rFonts w:ascii="华文楷体" w:eastAsia="华文楷体" w:hAnsi="华文楷体"/>
                <w:sz w:val="24"/>
              </w:rPr>
            </w:pPr>
            <w:r>
              <w:rPr>
                <w:rFonts w:ascii="华文楷体" w:eastAsia="华文楷体" w:hAnsi="华文楷体" w:hint="eastAsia"/>
                <w:sz w:val="24"/>
              </w:rPr>
              <w:t>网络方案</w:t>
            </w:r>
          </w:p>
        </w:tc>
        <w:tc>
          <w:tcPr>
            <w:tcW w:w="3582" w:type="dxa"/>
            <w:vAlign w:val="center"/>
          </w:tcPr>
          <w:p w14:paraId="764B6A69" w14:textId="77777777" w:rsidR="00562C95" w:rsidRDefault="00562C95" w:rsidP="00F713CA">
            <w:pPr>
              <w:adjustRightInd w:val="0"/>
              <w:snapToGrid w:val="0"/>
              <w:spacing w:line="300" w:lineRule="auto"/>
              <w:rPr>
                <w:rFonts w:ascii="华文楷体" w:eastAsia="华文楷体" w:hAnsi="华文楷体"/>
                <w:sz w:val="24"/>
              </w:rPr>
            </w:pPr>
            <w:r>
              <w:rPr>
                <w:rFonts w:ascii="华文楷体" w:eastAsia="华文楷体" w:hAnsi="华文楷体" w:hint="eastAsia"/>
                <w:sz w:val="24"/>
              </w:rPr>
              <w:t>Openvswitch</w:t>
            </w:r>
          </w:p>
        </w:tc>
        <w:tc>
          <w:tcPr>
            <w:tcW w:w="2552" w:type="dxa"/>
            <w:vAlign w:val="center"/>
          </w:tcPr>
          <w:p w14:paraId="463E25EC" w14:textId="77777777" w:rsidR="00562C95" w:rsidRDefault="00562C95" w:rsidP="00F713CA">
            <w:pPr>
              <w:adjustRightInd w:val="0"/>
              <w:snapToGrid w:val="0"/>
              <w:spacing w:line="300" w:lineRule="auto"/>
              <w:rPr>
                <w:rFonts w:ascii="华文楷体" w:eastAsia="华文楷体" w:hAnsi="华文楷体"/>
                <w:sz w:val="24"/>
              </w:rPr>
            </w:pPr>
            <w:r>
              <w:rPr>
                <w:rFonts w:ascii="华文楷体" w:eastAsia="华文楷体" w:hAnsi="华文楷体"/>
                <w:sz w:val="24"/>
              </w:rPr>
              <w:t>&gt;</w:t>
            </w:r>
            <w:r>
              <w:rPr>
                <w:rFonts w:ascii="华文楷体" w:eastAsia="华文楷体" w:hAnsi="华文楷体" w:hint="eastAsia"/>
                <w:sz w:val="24"/>
              </w:rPr>
              <w:t>2.</w:t>
            </w:r>
            <w:r>
              <w:rPr>
                <w:rFonts w:ascii="华文楷体" w:eastAsia="华文楷体" w:hAnsi="华文楷体"/>
                <w:sz w:val="24"/>
              </w:rPr>
              <w:t>10</w:t>
            </w:r>
          </w:p>
        </w:tc>
      </w:tr>
      <w:tr w:rsidR="00562C95" w14:paraId="68AAAD44" w14:textId="77777777" w:rsidTr="00F713CA">
        <w:trPr>
          <w:trHeight w:val="215"/>
          <w:jc w:val="center"/>
        </w:trPr>
        <w:tc>
          <w:tcPr>
            <w:tcW w:w="2196" w:type="dxa"/>
            <w:vAlign w:val="center"/>
          </w:tcPr>
          <w:p w14:paraId="447A3D44" w14:textId="77777777" w:rsidR="00562C95" w:rsidRDefault="00562C95" w:rsidP="00F713CA">
            <w:pPr>
              <w:adjustRightInd w:val="0"/>
              <w:snapToGrid w:val="0"/>
              <w:spacing w:line="300" w:lineRule="auto"/>
              <w:rPr>
                <w:rFonts w:ascii="华文楷体" w:eastAsia="华文楷体" w:hAnsi="华文楷体"/>
                <w:sz w:val="24"/>
              </w:rPr>
            </w:pPr>
            <w:r>
              <w:rPr>
                <w:rFonts w:ascii="华文楷体" w:eastAsia="华文楷体" w:hAnsi="华文楷体"/>
                <w:sz w:val="24"/>
              </w:rPr>
              <w:t>K</w:t>
            </w:r>
            <w:r>
              <w:rPr>
                <w:rFonts w:ascii="华文楷体" w:eastAsia="华文楷体" w:hAnsi="华文楷体" w:hint="eastAsia"/>
                <w:sz w:val="24"/>
              </w:rPr>
              <w:t>V数据库</w:t>
            </w:r>
          </w:p>
        </w:tc>
        <w:tc>
          <w:tcPr>
            <w:tcW w:w="3582" w:type="dxa"/>
            <w:vAlign w:val="center"/>
          </w:tcPr>
          <w:p w14:paraId="208D4321" w14:textId="77777777" w:rsidR="00562C95" w:rsidRDefault="00562C95" w:rsidP="00F713CA">
            <w:pPr>
              <w:adjustRightInd w:val="0"/>
              <w:snapToGrid w:val="0"/>
              <w:spacing w:line="300" w:lineRule="auto"/>
              <w:rPr>
                <w:rFonts w:ascii="华文楷体" w:eastAsia="华文楷体" w:hAnsi="华文楷体"/>
                <w:sz w:val="24"/>
              </w:rPr>
            </w:pPr>
            <w:r>
              <w:rPr>
                <w:rFonts w:ascii="华文楷体" w:eastAsia="华文楷体" w:hAnsi="华文楷体"/>
                <w:sz w:val="24"/>
              </w:rPr>
              <w:t>E</w:t>
            </w:r>
            <w:r>
              <w:rPr>
                <w:rFonts w:ascii="华文楷体" w:eastAsia="华文楷体" w:hAnsi="华文楷体" w:hint="eastAsia"/>
                <w:sz w:val="24"/>
              </w:rPr>
              <w:t>ctd</w:t>
            </w:r>
          </w:p>
        </w:tc>
        <w:tc>
          <w:tcPr>
            <w:tcW w:w="2552" w:type="dxa"/>
            <w:vAlign w:val="center"/>
          </w:tcPr>
          <w:p w14:paraId="66551244" w14:textId="77777777" w:rsidR="00562C95" w:rsidRDefault="00562C95" w:rsidP="00F713CA">
            <w:pPr>
              <w:adjustRightInd w:val="0"/>
              <w:snapToGrid w:val="0"/>
              <w:spacing w:line="300" w:lineRule="auto"/>
              <w:rPr>
                <w:rFonts w:ascii="华文楷体" w:eastAsia="华文楷体" w:hAnsi="华文楷体"/>
                <w:sz w:val="24"/>
              </w:rPr>
            </w:pPr>
            <w:r>
              <w:rPr>
                <w:rFonts w:ascii="华文楷体" w:eastAsia="华文楷体" w:hAnsi="华文楷体"/>
                <w:sz w:val="24"/>
              </w:rPr>
              <w:t>&gt;</w:t>
            </w:r>
            <w:r>
              <w:rPr>
                <w:rFonts w:ascii="华文楷体" w:eastAsia="华文楷体" w:hAnsi="华文楷体" w:hint="eastAsia"/>
                <w:sz w:val="24"/>
              </w:rPr>
              <w:t>3.</w:t>
            </w:r>
            <w:r>
              <w:rPr>
                <w:rFonts w:ascii="华文楷体" w:eastAsia="华文楷体" w:hAnsi="华文楷体"/>
                <w:sz w:val="24"/>
              </w:rPr>
              <w:t>2</w:t>
            </w:r>
            <w:r>
              <w:rPr>
                <w:rFonts w:ascii="华文楷体" w:eastAsia="华文楷体" w:hAnsi="华文楷体" w:hint="eastAsia"/>
                <w:sz w:val="24"/>
              </w:rPr>
              <w:t>.</w:t>
            </w:r>
            <w:r>
              <w:rPr>
                <w:rFonts w:ascii="华文楷体" w:eastAsia="华文楷体" w:hAnsi="华文楷体"/>
                <w:sz w:val="24"/>
              </w:rPr>
              <w:t>24</w:t>
            </w:r>
          </w:p>
        </w:tc>
      </w:tr>
      <w:tr w:rsidR="00562C95" w14:paraId="1F9400D2" w14:textId="77777777" w:rsidTr="00F713CA">
        <w:trPr>
          <w:jc w:val="center"/>
        </w:trPr>
        <w:tc>
          <w:tcPr>
            <w:tcW w:w="2196" w:type="dxa"/>
            <w:vAlign w:val="center"/>
          </w:tcPr>
          <w:p w14:paraId="76C5FF7D" w14:textId="77777777" w:rsidR="00562C95" w:rsidRDefault="00562C95" w:rsidP="00F713CA">
            <w:pPr>
              <w:adjustRightInd w:val="0"/>
              <w:snapToGrid w:val="0"/>
              <w:spacing w:line="300" w:lineRule="auto"/>
              <w:rPr>
                <w:rFonts w:ascii="华文楷体" w:eastAsia="华文楷体" w:hAnsi="华文楷体"/>
                <w:sz w:val="24"/>
              </w:rPr>
            </w:pPr>
            <w:r>
              <w:rPr>
                <w:rFonts w:ascii="华文楷体" w:eastAsia="华文楷体" w:hAnsi="华文楷体" w:hint="eastAsia"/>
                <w:sz w:val="24"/>
              </w:rPr>
              <w:t>资源监测</w:t>
            </w:r>
          </w:p>
        </w:tc>
        <w:tc>
          <w:tcPr>
            <w:tcW w:w="3582" w:type="dxa"/>
            <w:vAlign w:val="center"/>
          </w:tcPr>
          <w:p w14:paraId="24E74CEE" w14:textId="77777777" w:rsidR="00562C95" w:rsidRDefault="00562C95" w:rsidP="00F713CA">
            <w:pPr>
              <w:adjustRightInd w:val="0"/>
              <w:snapToGrid w:val="0"/>
              <w:spacing w:line="300" w:lineRule="auto"/>
              <w:rPr>
                <w:rFonts w:ascii="华文楷体" w:eastAsia="华文楷体" w:hAnsi="华文楷体"/>
                <w:sz w:val="24"/>
              </w:rPr>
            </w:pPr>
            <w:r w:rsidRPr="00F16CC0">
              <w:rPr>
                <w:rFonts w:ascii="华文楷体" w:eastAsia="华文楷体" w:hAnsi="华文楷体"/>
                <w:sz w:val="24"/>
              </w:rPr>
              <w:t>Prometheus</w:t>
            </w:r>
          </w:p>
        </w:tc>
        <w:tc>
          <w:tcPr>
            <w:tcW w:w="2552" w:type="dxa"/>
            <w:vAlign w:val="center"/>
          </w:tcPr>
          <w:p w14:paraId="587F1D4D" w14:textId="77777777" w:rsidR="00562C95" w:rsidRDefault="00562C95" w:rsidP="00F713CA">
            <w:pPr>
              <w:adjustRightInd w:val="0"/>
              <w:snapToGrid w:val="0"/>
              <w:spacing w:line="300" w:lineRule="auto"/>
              <w:rPr>
                <w:rFonts w:ascii="华文楷体" w:eastAsia="华文楷体" w:hAnsi="华文楷体"/>
                <w:sz w:val="24"/>
              </w:rPr>
            </w:pPr>
            <w:r>
              <w:rPr>
                <w:rFonts w:ascii="华文楷体" w:eastAsia="华文楷体" w:hAnsi="华文楷体"/>
                <w:sz w:val="24"/>
              </w:rPr>
              <w:t>&gt;2.8</w:t>
            </w:r>
          </w:p>
        </w:tc>
      </w:tr>
      <w:tr w:rsidR="00562C95" w14:paraId="5820F408" w14:textId="77777777" w:rsidTr="00F713CA">
        <w:trPr>
          <w:jc w:val="center"/>
        </w:trPr>
        <w:tc>
          <w:tcPr>
            <w:tcW w:w="2196" w:type="dxa"/>
            <w:vAlign w:val="center"/>
          </w:tcPr>
          <w:p w14:paraId="0BF036B5" w14:textId="77777777" w:rsidR="00562C95" w:rsidRDefault="00562C95" w:rsidP="00F713CA">
            <w:pPr>
              <w:adjustRightInd w:val="0"/>
              <w:snapToGrid w:val="0"/>
              <w:spacing w:line="300" w:lineRule="auto"/>
              <w:rPr>
                <w:rFonts w:ascii="华文楷体" w:eastAsia="华文楷体" w:hAnsi="华文楷体"/>
                <w:sz w:val="24"/>
              </w:rPr>
            </w:pPr>
            <w:r>
              <w:rPr>
                <w:rFonts w:ascii="华文楷体" w:eastAsia="华文楷体" w:hAnsi="华文楷体" w:hint="eastAsia"/>
                <w:sz w:val="24"/>
              </w:rPr>
              <w:t>日志分析</w:t>
            </w:r>
          </w:p>
        </w:tc>
        <w:tc>
          <w:tcPr>
            <w:tcW w:w="3582" w:type="dxa"/>
            <w:vAlign w:val="center"/>
          </w:tcPr>
          <w:p w14:paraId="196F7CFF" w14:textId="77777777" w:rsidR="00562C95" w:rsidRDefault="00562C95" w:rsidP="00F713CA">
            <w:pPr>
              <w:adjustRightInd w:val="0"/>
              <w:snapToGrid w:val="0"/>
              <w:spacing w:line="300" w:lineRule="auto"/>
              <w:rPr>
                <w:rFonts w:ascii="华文楷体" w:eastAsia="华文楷体" w:hAnsi="华文楷体"/>
                <w:sz w:val="24"/>
              </w:rPr>
            </w:pPr>
            <w:r>
              <w:rPr>
                <w:rFonts w:ascii="华文楷体" w:eastAsia="华文楷体" w:hAnsi="华文楷体"/>
                <w:sz w:val="24"/>
              </w:rPr>
              <w:t>F</w:t>
            </w:r>
            <w:r w:rsidRPr="00922ABB">
              <w:rPr>
                <w:rFonts w:ascii="华文楷体" w:eastAsia="华文楷体" w:hAnsi="华文楷体"/>
                <w:sz w:val="24"/>
              </w:rPr>
              <w:t>luentd</w:t>
            </w:r>
            <w:r>
              <w:rPr>
                <w:rFonts w:ascii="华文楷体" w:eastAsia="华文楷体" w:hAnsi="华文楷体"/>
                <w:sz w:val="24"/>
              </w:rPr>
              <w:t>(</w:t>
            </w:r>
            <w:r>
              <w:rPr>
                <w:rFonts w:ascii="华文楷体" w:eastAsia="华文楷体" w:hAnsi="华文楷体" w:hint="eastAsia"/>
                <w:sz w:val="24"/>
              </w:rPr>
              <w:t>E</w:t>
            </w:r>
            <w:r>
              <w:rPr>
                <w:rFonts w:ascii="华文楷体" w:eastAsia="华文楷体" w:hAnsi="华文楷体"/>
                <w:sz w:val="24"/>
              </w:rPr>
              <w:t>F</w:t>
            </w:r>
            <w:r>
              <w:rPr>
                <w:rFonts w:ascii="华文楷体" w:eastAsia="华文楷体" w:hAnsi="华文楷体" w:hint="eastAsia"/>
                <w:sz w:val="24"/>
              </w:rPr>
              <w:t>K</w:t>
            </w:r>
            <w:r>
              <w:rPr>
                <w:rFonts w:ascii="华文楷体" w:eastAsia="华文楷体" w:hAnsi="华文楷体"/>
                <w:sz w:val="24"/>
              </w:rPr>
              <w:t>)</w:t>
            </w:r>
          </w:p>
        </w:tc>
        <w:tc>
          <w:tcPr>
            <w:tcW w:w="2552" w:type="dxa"/>
            <w:vAlign w:val="center"/>
          </w:tcPr>
          <w:p w14:paraId="651B01CD" w14:textId="77777777" w:rsidR="00562C95" w:rsidRDefault="00562C95" w:rsidP="00F713CA">
            <w:pPr>
              <w:adjustRightInd w:val="0"/>
              <w:snapToGrid w:val="0"/>
              <w:spacing w:line="300" w:lineRule="auto"/>
              <w:rPr>
                <w:rFonts w:ascii="华文楷体" w:eastAsia="华文楷体" w:hAnsi="华文楷体"/>
                <w:sz w:val="24"/>
              </w:rPr>
            </w:pPr>
            <w:r>
              <w:rPr>
                <w:rFonts w:ascii="华文楷体" w:eastAsia="华文楷体" w:hAnsi="华文楷体" w:hint="eastAsia"/>
                <w:sz w:val="24"/>
              </w:rPr>
              <w:t>&gt;</w:t>
            </w:r>
            <w:r>
              <w:rPr>
                <w:rFonts w:ascii="华文楷体" w:eastAsia="华文楷体" w:hAnsi="华文楷体"/>
                <w:sz w:val="24"/>
              </w:rPr>
              <w:t>1.4</w:t>
            </w:r>
          </w:p>
        </w:tc>
      </w:tr>
    </w:tbl>
    <w:p w14:paraId="033EB997" w14:textId="77777777" w:rsidR="00562C95" w:rsidRPr="00562C95" w:rsidRDefault="00562C95" w:rsidP="00562C95">
      <w:pPr>
        <w:pStyle w:val="2"/>
        <w:numPr>
          <w:ilvl w:val="1"/>
          <w:numId w:val="5"/>
        </w:numPr>
        <w:tabs>
          <w:tab w:val="left" w:pos="576"/>
        </w:tabs>
        <w:adjustRightInd w:val="0"/>
        <w:snapToGrid w:val="0"/>
        <w:spacing w:line="300" w:lineRule="auto"/>
        <w:rPr>
          <w:rFonts w:ascii="Cambria" w:eastAsia="黑体" w:hAnsi="Cambria" w:cs="Times New Roman"/>
          <w:b w:val="0"/>
          <w:sz w:val="28"/>
        </w:rPr>
      </w:pPr>
      <w:bookmarkStart w:id="28" w:name="_Toc13757551"/>
      <w:r w:rsidRPr="00562C95">
        <w:rPr>
          <w:rFonts w:ascii="Cambria" w:eastAsia="黑体" w:hAnsi="Cambria" w:cs="Times New Roman" w:hint="eastAsia"/>
          <w:b w:val="0"/>
          <w:sz w:val="28"/>
        </w:rPr>
        <w:lastRenderedPageBreak/>
        <w:t>部署关系</w:t>
      </w:r>
      <w:bookmarkEnd w:id="28"/>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2196"/>
        <w:gridCol w:w="3582"/>
      </w:tblGrid>
      <w:tr w:rsidR="00562C95" w14:paraId="0715F644" w14:textId="77777777" w:rsidTr="00F713CA">
        <w:trPr>
          <w:jc w:val="center"/>
        </w:trPr>
        <w:tc>
          <w:tcPr>
            <w:tcW w:w="2196" w:type="dxa"/>
            <w:shd w:val="clear" w:color="auto" w:fill="FFCC99"/>
            <w:vAlign w:val="center"/>
          </w:tcPr>
          <w:p w14:paraId="186291CD" w14:textId="77777777" w:rsidR="00562C95" w:rsidRDefault="00562C95" w:rsidP="00F713CA">
            <w:pPr>
              <w:adjustRightInd w:val="0"/>
              <w:snapToGrid w:val="0"/>
              <w:spacing w:line="300" w:lineRule="auto"/>
              <w:jc w:val="center"/>
              <w:rPr>
                <w:rFonts w:ascii="Arial Unicode MS" w:eastAsia="新宋体" w:hAnsi="Arial Unicode MS"/>
                <w:b/>
                <w:sz w:val="20"/>
                <w:szCs w:val="20"/>
              </w:rPr>
            </w:pPr>
            <w:r>
              <w:rPr>
                <w:rFonts w:ascii="Arial Unicode MS" w:eastAsia="新宋体" w:hAnsi="Arial Unicode MS"/>
                <w:b/>
                <w:sz w:val="20"/>
                <w:szCs w:val="20"/>
              </w:rPr>
              <w:t>分类</w:t>
            </w:r>
          </w:p>
        </w:tc>
        <w:tc>
          <w:tcPr>
            <w:tcW w:w="3582" w:type="dxa"/>
            <w:shd w:val="clear" w:color="auto" w:fill="FFCC99"/>
            <w:vAlign w:val="center"/>
          </w:tcPr>
          <w:p w14:paraId="188024F1" w14:textId="77777777" w:rsidR="00562C95" w:rsidRDefault="00562C95" w:rsidP="00F713CA">
            <w:pPr>
              <w:adjustRightInd w:val="0"/>
              <w:snapToGrid w:val="0"/>
              <w:spacing w:line="300" w:lineRule="auto"/>
              <w:jc w:val="center"/>
              <w:rPr>
                <w:rFonts w:ascii="Arial Unicode MS" w:hAnsi="Arial Unicode MS"/>
                <w:b/>
                <w:sz w:val="20"/>
                <w:szCs w:val="20"/>
              </w:rPr>
            </w:pPr>
            <w:r>
              <w:rPr>
                <w:rFonts w:ascii="Arial Unicode MS" w:hAnsi="Arial Unicode MS" w:cs="宋体"/>
                <w:b/>
                <w:sz w:val="20"/>
                <w:szCs w:val="20"/>
              </w:rPr>
              <w:t>名称</w:t>
            </w:r>
          </w:p>
        </w:tc>
      </w:tr>
      <w:tr w:rsidR="00562C95" w14:paraId="23DD3B73" w14:textId="77777777" w:rsidTr="00F713CA">
        <w:trPr>
          <w:jc w:val="center"/>
        </w:trPr>
        <w:tc>
          <w:tcPr>
            <w:tcW w:w="2196" w:type="dxa"/>
            <w:vMerge w:val="restart"/>
            <w:vAlign w:val="center"/>
          </w:tcPr>
          <w:p w14:paraId="70953178" w14:textId="77777777" w:rsidR="00562C95" w:rsidRDefault="00562C95" w:rsidP="00F713CA">
            <w:pPr>
              <w:adjustRightInd w:val="0"/>
              <w:snapToGrid w:val="0"/>
              <w:spacing w:line="300" w:lineRule="auto"/>
              <w:rPr>
                <w:rFonts w:ascii="华文楷体" w:eastAsia="华文楷体" w:hAnsi="华文楷体"/>
                <w:sz w:val="24"/>
              </w:rPr>
            </w:pPr>
          </w:p>
        </w:tc>
        <w:tc>
          <w:tcPr>
            <w:tcW w:w="3582" w:type="dxa"/>
            <w:vAlign w:val="center"/>
          </w:tcPr>
          <w:p w14:paraId="2697AD39" w14:textId="77777777" w:rsidR="00562C95" w:rsidRDefault="00562C95" w:rsidP="00F713CA">
            <w:pPr>
              <w:adjustRightInd w:val="0"/>
              <w:snapToGrid w:val="0"/>
              <w:spacing w:line="300" w:lineRule="auto"/>
              <w:rPr>
                <w:rFonts w:ascii="华文楷体" w:eastAsia="华文楷体" w:hAnsi="华文楷体"/>
                <w:sz w:val="24"/>
              </w:rPr>
            </w:pPr>
            <w:r>
              <w:rPr>
                <w:rFonts w:ascii="华文楷体" w:eastAsia="华文楷体" w:hAnsi="华文楷体" w:hint="eastAsia"/>
                <w:sz w:val="24"/>
              </w:rPr>
              <w:t>CentOS/RHEL</w:t>
            </w:r>
          </w:p>
        </w:tc>
      </w:tr>
      <w:tr w:rsidR="00562C95" w14:paraId="4FA009BB" w14:textId="77777777" w:rsidTr="00F713CA">
        <w:trPr>
          <w:jc w:val="center"/>
        </w:trPr>
        <w:tc>
          <w:tcPr>
            <w:tcW w:w="2196" w:type="dxa"/>
            <w:vMerge/>
            <w:vAlign w:val="center"/>
          </w:tcPr>
          <w:p w14:paraId="793E7926" w14:textId="77777777" w:rsidR="00562C95" w:rsidRDefault="00562C95" w:rsidP="00F713CA">
            <w:pPr>
              <w:adjustRightInd w:val="0"/>
              <w:snapToGrid w:val="0"/>
              <w:spacing w:line="300" w:lineRule="auto"/>
              <w:rPr>
                <w:rFonts w:ascii="华文楷体" w:eastAsia="华文楷体" w:hAnsi="华文楷体"/>
                <w:sz w:val="24"/>
              </w:rPr>
            </w:pPr>
          </w:p>
        </w:tc>
        <w:tc>
          <w:tcPr>
            <w:tcW w:w="3582" w:type="dxa"/>
            <w:vAlign w:val="center"/>
          </w:tcPr>
          <w:p w14:paraId="6CBAA6DB" w14:textId="77777777" w:rsidR="00562C95" w:rsidRDefault="00562C95" w:rsidP="00F713CA">
            <w:pPr>
              <w:adjustRightInd w:val="0"/>
              <w:snapToGrid w:val="0"/>
              <w:spacing w:line="300" w:lineRule="auto"/>
              <w:rPr>
                <w:rFonts w:ascii="华文楷体" w:eastAsia="华文楷体" w:hAnsi="华文楷体"/>
                <w:sz w:val="24"/>
              </w:rPr>
            </w:pPr>
            <w:r>
              <w:rPr>
                <w:rFonts w:ascii="华文楷体" w:eastAsia="华文楷体" w:hAnsi="华文楷体" w:hint="eastAsia"/>
                <w:sz w:val="24"/>
              </w:rPr>
              <w:t>Docker</w:t>
            </w:r>
          </w:p>
        </w:tc>
      </w:tr>
      <w:tr w:rsidR="00562C95" w14:paraId="737980AF" w14:textId="77777777" w:rsidTr="00F713CA">
        <w:trPr>
          <w:jc w:val="center"/>
        </w:trPr>
        <w:tc>
          <w:tcPr>
            <w:tcW w:w="2196" w:type="dxa"/>
            <w:vMerge/>
            <w:vAlign w:val="center"/>
          </w:tcPr>
          <w:p w14:paraId="49A2339C" w14:textId="77777777" w:rsidR="00562C95" w:rsidRDefault="00562C95" w:rsidP="00F713CA">
            <w:pPr>
              <w:adjustRightInd w:val="0"/>
              <w:snapToGrid w:val="0"/>
              <w:spacing w:line="300" w:lineRule="auto"/>
              <w:rPr>
                <w:rFonts w:ascii="华文楷体" w:eastAsia="华文楷体" w:hAnsi="华文楷体"/>
                <w:sz w:val="24"/>
              </w:rPr>
            </w:pPr>
          </w:p>
        </w:tc>
        <w:tc>
          <w:tcPr>
            <w:tcW w:w="3582" w:type="dxa"/>
            <w:vAlign w:val="center"/>
          </w:tcPr>
          <w:p w14:paraId="6EA2B7FE" w14:textId="77777777" w:rsidR="00562C95" w:rsidRDefault="00562C95" w:rsidP="00F713CA">
            <w:pPr>
              <w:adjustRightInd w:val="0"/>
              <w:snapToGrid w:val="0"/>
              <w:spacing w:line="300" w:lineRule="auto"/>
              <w:rPr>
                <w:rFonts w:ascii="华文楷体" w:eastAsia="华文楷体" w:hAnsi="华文楷体"/>
                <w:sz w:val="24"/>
              </w:rPr>
            </w:pPr>
            <w:r>
              <w:rPr>
                <w:rFonts w:ascii="华文楷体" w:eastAsia="华文楷体" w:hAnsi="华文楷体" w:hint="eastAsia"/>
                <w:sz w:val="24"/>
              </w:rPr>
              <w:t>F</w:t>
            </w:r>
            <w:r>
              <w:rPr>
                <w:rFonts w:ascii="华文楷体" w:eastAsia="华文楷体" w:hAnsi="华文楷体"/>
                <w:sz w:val="24"/>
              </w:rPr>
              <w:t>lannel</w:t>
            </w:r>
          </w:p>
        </w:tc>
      </w:tr>
      <w:tr w:rsidR="00562C95" w14:paraId="4D6E718C" w14:textId="77777777" w:rsidTr="00F713CA">
        <w:trPr>
          <w:trHeight w:val="215"/>
          <w:jc w:val="center"/>
        </w:trPr>
        <w:tc>
          <w:tcPr>
            <w:tcW w:w="2196" w:type="dxa"/>
            <w:vMerge/>
            <w:vAlign w:val="center"/>
          </w:tcPr>
          <w:p w14:paraId="174AABB1" w14:textId="77777777" w:rsidR="00562C95" w:rsidRDefault="00562C95" w:rsidP="00F713CA">
            <w:pPr>
              <w:adjustRightInd w:val="0"/>
              <w:snapToGrid w:val="0"/>
              <w:spacing w:line="300" w:lineRule="auto"/>
              <w:rPr>
                <w:rFonts w:ascii="华文楷体" w:eastAsia="华文楷体" w:hAnsi="华文楷体"/>
                <w:sz w:val="24"/>
              </w:rPr>
            </w:pPr>
          </w:p>
        </w:tc>
        <w:tc>
          <w:tcPr>
            <w:tcW w:w="3582" w:type="dxa"/>
            <w:vAlign w:val="center"/>
          </w:tcPr>
          <w:p w14:paraId="26A9715B" w14:textId="77777777" w:rsidR="00562C95" w:rsidRDefault="00562C95" w:rsidP="00F713CA">
            <w:pPr>
              <w:adjustRightInd w:val="0"/>
              <w:snapToGrid w:val="0"/>
              <w:spacing w:line="300" w:lineRule="auto"/>
              <w:rPr>
                <w:rFonts w:ascii="华文楷体" w:eastAsia="华文楷体" w:hAnsi="华文楷体"/>
                <w:sz w:val="24"/>
              </w:rPr>
            </w:pPr>
            <w:r>
              <w:rPr>
                <w:rFonts w:ascii="华文楷体" w:eastAsia="华文楷体" w:hAnsi="华文楷体" w:hint="eastAsia"/>
                <w:sz w:val="24"/>
              </w:rPr>
              <w:t>Kubernetes</w:t>
            </w:r>
          </w:p>
        </w:tc>
      </w:tr>
      <w:tr w:rsidR="00562C95" w14:paraId="75C1CB31" w14:textId="77777777" w:rsidTr="00F713CA">
        <w:trPr>
          <w:trHeight w:val="215"/>
          <w:jc w:val="center"/>
        </w:trPr>
        <w:tc>
          <w:tcPr>
            <w:tcW w:w="2196" w:type="dxa"/>
            <w:vMerge/>
            <w:vAlign w:val="center"/>
          </w:tcPr>
          <w:p w14:paraId="2106D842" w14:textId="77777777" w:rsidR="00562C95" w:rsidRDefault="00562C95" w:rsidP="00F713CA">
            <w:pPr>
              <w:adjustRightInd w:val="0"/>
              <w:snapToGrid w:val="0"/>
              <w:spacing w:line="300" w:lineRule="auto"/>
              <w:rPr>
                <w:rFonts w:ascii="华文楷体" w:eastAsia="华文楷体" w:hAnsi="华文楷体"/>
                <w:sz w:val="24"/>
              </w:rPr>
            </w:pPr>
          </w:p>
        </w:tc>
        <w:tc>
          <w:tcPr>
            <w:tcW w:w="3582" w:type="dxa"/>
            <w:vAlign w:val="center"/>
          </w:tcPr>
          <w:p w14:paraId="1EA331FF" w14:textId="77777777" w:rsidR="00562C95" w:rsidRDefault="00562C95" w:rsidP="00F713CA">
            <w:pPr>
              <w:adjustRightInd w:val="0"/>
              <w:snapToGrid w:val="0"/>
              <w:spacing w:line="300" w:lineRule="auto"/>
              <w:rPr>
                <w:rFonts w:ascii="华文楷体" w:eastAsia="华文楷体" w:hAnsi="华文楷体"/>
                <w:sz w:val="24"/>
              </w:rPr>
            </w:pPr>
            <w:r>
              <w:rPr>
                <w:rFonts w:ascii="华文楷体" w:eastAsia="华文楷体" w:hAnsi="华文楷体" w:hint="eastAsia"/>
                <w:sz w:val="24"/>
              </w:rPr>
              <w:t>Openvswitch</w:t>
            </w:r>
          </w:p>
        </w:tc>
      </w:tr>
      <w:tr w:rsidR="00562C95" w14:paraId="36D52D40" w14:textId="77777777" w:rsidTr="00F713CA">
        <w:trPr>
          <w:trHeight w:val="215"/>
          <w:jc w:val="center"/>
        </w:trPr>
        <w:tc>
          <w:tcPr>
            <w:tcW w:w="2196" w:type="dxa"/>
            <w:vMerge/>
            <w:vAlign w:val="center"/>
          </w:tcPr>
          <w:p w14:paraId="269D028D" w14:textId="77777777" w:rsidR="00562C95" w:rsidRDefault="00562C95" w:rsidP="00F713CA">
            <w:pPr>
              <w:adjustRightInd w:val="0"/>
              <w:snapToGrid w:val="0"/>
              <w:spacing w:line="300" w:lineRule="auto"/>
              <w:rPr>
                <w:rFonts w:ascii="华文楷体" w:eastAsia="华文楷体" w:hAnsi="华文楷体"/>
                <w:sz w:val="24"/>
              </w:rPr>
            </w:pPr>
          </w:p>
        </w:tc>
        <w:tc>
          <w:tcPr>
            <w:tcW w:w="3582" w:type="dxa"/>
            <w:vAlign w:val="center"/>
          </w:tcPr>
          <w:p w14:paraId="7077967D" w14:textId="77777777" w:rsidR="00562C95" w:rsidRDefault="00562C95" w:rsidP="00F713CA">
            <w:pPr>
              <w:adjustRightInd w:val="0"/>
              <w:snapToGrid w:val="0"/>
              <w:spacing w:line="300" w:lineRule="auto"/>
              <w:rPr>
                <w:rFonts w:ascii="华文楷体" w:eastAsia="华文楷体" w:hAnsi="华文楷体"/>
                <w:sz w:val="24"/>
              </w:rPr>
            </w:pPr>
            <w:r>
              <w:rPr>
                <w:rFonts w:ascii="华文楷体" w:eastAsia="华文楷体" w:hAnsi="华文楷体"/>
                <w:sz w:val="24"/>
              </w:rPr>
              <w:t>E</w:t>
            </w:r>
            <w:r>
              <w:rPr>
                <w:rFonts w:ascii="华文楷体" w:eastAsia="华文楷体" w:hAnsi="华文楷体" w:hint="eastAsia"/>
                <w:sz w:val="24"/>
              </w:rPr>
              <w:t>ctd</w:t>
            </w:r>
          </w:p>
        </w:tc>
      </w:tr>
      <w:tr w:rsidR="00562C95" w14:paraId="121E25FF" w14:textId="77777777" w:rsidTr="00F713CA">
        <w:trPr>
          <w:jc w:val="center"/>
        </w:trPr>
        <w:tc>
          <w:tcPr>
            <w:tcW w:w="2196" w:type="dxa"/>
            <w:vMerge/>
            <w:vAlign w:val="center"/>
          </w:tcPr>
          <w:p w14:paraId="2B35C332" w14:textId="77777777" w:rsidR="00562C95" w:rsidRDefault="00562C95" w:rsidP="00F713CA">
            <w:pPr>
              <w:adjustRightInd w:val="0"/>
              <w:snapToGrid w:val="0"/>
              <w:spacing w:line="300" w:lineRule="auto"/>
              <w:rPr>
                <w:rFonts w:ascii="华文楷体" w:eastAsia="华文楷体" w:hAnsi="华文楷体"/>
                <w:sz w:val="24"/>
              </w:rPr>
            </w:pPr>
          </w:p>
        </w:tc>
        <w:tc>
          <w:tcPr>
            <w:tcW w:w="3582" w:type="dxa"/>
            <w:vAlign w:val="center"/>
          </w:tcPr>
          <w:p w14:paraId="488E31ED" w14:textId="77777777" w:rsidR="00562C95" w:rsidRDefault="00562C95" w:rsidP="00F713CA">
            <w:pPr>
              <w:adjustRightInd w:val="0"/>
              <w:snapToGrid w:val="0"/>
              <w:spacing w:line="300" w:lineRule="auto"/>
              <w:rPr>
                <w:rFonts w:ascii="华文楷体" w:eastAsia="华文楷体" w:hAnsi="华文楷体"/>
                <w:sz w:val="24"/>
              </w:rPr>
            </w:pPr>
            <w:r w:rsidRPr="00F16CC0">
              <w:rPr>
                <w:rFonts w:ascii="华文楷体" w:eastAsia="华文楷体" w:hAnsi="华文楷体"/>
                <w:sz w:val="24"/>
              </w:rPr>
              <w:t>Prometheus</w:t>
            </w:r>
          </w:p>
        </w:tc>
      </w:tr>
      <w:tr w:rsidR="00562C95" w14:paraId="0C72E4E9" w14:textId="77777777" w:rsidTr="00F713CA">
        <w:trPr>
          <w:jc w:val="center"/>
        </w:trPr>
        <w:tc>
          <w:tcPr>
            <w:tcW w:w="2196" w:type="dxa"/>
            <w:vMerge w:val="restart"/>
            <w:vAlign w:val="center"/>
          </w:tcPr>
          <w:p w14:paraId="29A45366" w14:textId="77777777" w:rsidR="00562C95" w:rsidRDefault="00562C95" w:rsidP="004C783A">
            <w:pPr>
              <w:adjustRightInd w:val="0"/>
              <w:snapToGrid w:val="0"/>
              <w:spacing w:line="300" w:lineRule="auto"/>
              <w:rPr>
                <w:rFonts w:ascii="华文楷体" w:eastAsia="华文楷体" w:hAnsi="华文楷体"/>
                <w:sz w:val="24"/>
              </w:rPr>
            </w:pPr>
            <w:r>
              <w:rPr>
                <w:rFonts w:ascii="华文楷体" w:eastAsia="华文楷体" w:hAnsi="华文楷体" w:hint="eastAsia"/>
                <w:sz w:val="24"/>
              </w:rPr>
              <w:t>Kube</w:t>
            </w:r>
            <w:r>
              <w:rPr>
                <w:rFonts w:ascii="华文楷体" w:eastAsia="华文楷体" w:hAnsi="华文楷体"/>
                <w:sz w:val="24"/>
              </w:rPr>
              <w:t>virt</w:t>
            </w:r>
            <w:r>
              <w:rPr>
                <w:rFonts w:ascii="华文楷体" w:eastAsia="华文楷体" w:hAnsi="华文楷体" w:hint="eastAsia"/>
                <w:sz w:val="24"/>
              </w:rPr>
              <w:t>运行节点</w:t>
            </w:r>
          </w:p>
        </w:tc>
        <w:tc>
          <w:tcPr>
            <w:tcW w:w="3582" w:type="dxa"/>
            <w:vAlign w:val="center"/>
          </w:tcPr>
          <w:p w14:paraId="20202688" w14:textId="77777777" w:rsidR="00562C95" w:rsidRDefault="00562C95" w:rsidP="00F713CA">
            <w:pPr>
              <w:adjustRightInd w:val="0"/>
              <w:snapToGrid w:val="0"/>
              <w:spacing w:line="300" w:lineRule="auto"/>
              <w:rPr>
                <w:rFonts w:ascii="华文楷体" w:eastAsia="华文楷体" w:hAnsi="华文楷体"/>
                <w:sz w:val="24"/>
              </w:rPr>
            </w:pPr>
            <w:r>
              <w:rPr>
                <w:rFonts w:ascii="华文楷体" w:eastAsia="华文楷体" w:hAnsi="华文楷体" w:hint="eastAsia"/>
                <w:sz w:val="24"/>
              </w:rPr>
              <w:t>KVM（libvirt）</w:t>
            </w:r>
          </w:p>
        </w:tc>
      </w:tr>
      <w:tr w:rsidR="006655F7" w14:paraId="46FEAF7D" w14:textId="77777777" w:rsidTr="00F713CA">
        <w:trPr>
          <w:jc w:val="center"/>
        </w:trPr>
        <w:tc>
          <w:tcPr>
            <w:tcW w:w="2196" w:type="dxa"/>
            <w:vMerge/>
            <w:vAlign w:val="center"/>
          </w:tcPr>
          <w:p w14:paraId="2EC46648" w14:textId="77777777" w:rsidR="006655F7" w:rsidRDefault="006655F7" w:rsidP="00F713CA">
            <w:pPr>
              <w:adjustRightInd w:val="0"/>
              <w:snapToGrid w:val="0"/>
              <w:spacing w:line="300" w:lineRule="auto"/>
              <w:rPr>
                <w:rFonts w:ascii="华文楷体" w:eastAsia="华文楷体" w:hAnsi="华文楷体"/>
                <w:sz w:val="24"/>
              </w:rPr>
            </w:pPr>
          </w:p>
        </w:tc>
        <w:tc>
          <w:tcPr>
            <w:tcW w:w="3582" w:type="dxa"/>
            <w:vAlign w:val="center"/>
          </w:tcPr>
          <w:p w14:paraId="3F94B55E" w14:textId="77777777" w:rsidR="006655F7" w:rsidRDefault="006655F7" w:rsidP="00F713CA">
            <w:pPr>
              <w:adjustRightInd w:val="0"/>
              <w:snapToGrid w:val="0"/>
              <w:spacing w:line="300" w:lineRule="auto"/>
              <w:rPr>
                <w:rFonts w:ascii="华文楷体" w:eastAsia="华文楷体" w:hAnsi="华文楷体"/>
                <w:sz w:val="24"/>
              </w:rPr>
            </w:pPr>
            <w:r>
              <w:rPr>
                <w:rFonts w:ascii="华文楷体" w:eastAsia="华文楷体" w:hAnsi="华文楷体" w:hint="eastAsia"/>
                <w:sz w:val="24"/>
              </w:rPr>
              <w:t>Docker</w:t>
            </w:r>
          </w:p>
        </w:tc>
      </w:tr>
      <w:tr w:rsidR="00562C95" w14:paraId="2DFD147D" w14:textId="77777777" w:rsidTr="00F713CA">
        <w:trPr>
          <w:jc w:val="center"/>
        </w:trPr>
        <w:tc>
          <w:tcPr>
            <w:tcW w:w="2196" w:type="dxa"/>
            <w:vMerge/>
            <w:vAlign w:val="center"/>
          </w:tcPr>
          <w:p w14:paraId="339F2E2B" w14:textId="77777777" w:rsidR="00562C95" w:rsidRDefault="00562C95" w:rsidP="00F713CA">
            <w:pPr>
              <w:adjustRightInd w:val="0"/>
              <w:snapToGrid w:val="0"/>
              <w:spacing w:line="300" w:lineRule="auto"/>
              <w:rPr>
                <w:rFonts w:ascii="华文楷体" w:eastAsia="华文楷体" w:hAnsi="华文楷体"/>
                <w:sz w:val="24"/>
              </w:rPr>
            </w:pPr>
          </w:p>
        </w:tc>
        <w:tc>
          <w:tcPr>
            <w:tcW w:w="3582" w:type="dxa"/>
            <w:vAlign w:val="center"/>
          </w:tcPr>
          <w:p w14:paraId="7CBB06B4" w14:textId="77777777" w:rsidR="00562C95" w:rsidRDefault="00562C95" w:rsidP="00F713CA">
            <w:pPr>
              <w:adjustRightInd w:val="0"/>
              <w:snapToGrid w:val="0"/>
              <w:spacing w:line="300" w:lineRule="auto"/>
              <w:rPr>
                <w:rFonts w:ascii="华文楷体" w:eastAsia="华文楷体" w:hAnsi="华文楷体"/>
                <w:sz w:val="24"/>
              </w:rPr>
            </w:pPr>
            <w:r>
              <w:rPr>
                <w:rFonts w:ascii="华文楷体" w:eastAsia="华文楷体" w:hAnsi="华文楷体" w:hint="eastAsia"/>
                <w:sz w:val="24"/>
              </w:rPr>
              <w:t>F</w:t>
            </w:r>
            <w:r>
              <w:rPr>
                <w:rFonts w:ascii="华文楷体" w:eastAsia="华文楷体" w:hAnsi="华文楷体"/>
                <w:sz w:val="24"/>
              </w:rPr>
              <w:t>lannel</w:t>
            </w:r>
          </w:p>
        </w:tc>
      </w:tr>
      <w:tr w:rsidR="00562C95" w14:paraId="7C51DDDC" w14:textId="77777777" w:rsidTr="00F713CA">
        <w:trPr>
          <w:jc w:val="center"/>
        </w:trPr>
        <w:tc>
          <w:tcPr>
            <w:tcW w:w="2196" w:type="dxa"/>
            <w:vMerge/>
            <w:vAlign w:val="center"/>
          </w:tcPr>
          <w:p w14:paraId="6107C4DE" w14:textId="77777777" w:rsidR="00562C95" w:rsidRDefault="00562C95" w:rsidP="00F713CA">
            <w:pPr>
              <w:adjustRightInd w:val="0"/>
              <w:snapToGrid w:val="0"/>
              <w:spacing w:line="300" w:lineRule="auto"/>
              <w:rPr>
                <w:rFonts w:ascii="华文楷体" w:eastAsia="华文楷体" w:hAnsi="华文楷体"/>
                <w:sz w:val="24"/>
              </w:rPr>
            </w:pPr>
          </w:p>
        </w:tc>
        <w:tc>
          <w:tcPr>
            <w:tcW w:w="3582" w:type="dxa"/>
            <w:vAlign w:val="center"/>
          </w:tcPr>
          <w:p w14:paraId="0218611A" w14:textId="77777777" w:rsidR="00562C95" w:rsidRDefault="00562C95" w:rsidP="00F713CA">
            <w:pPr>
              <w:adjustRightInd w:val="0"/>
              <w:snapToGrid w:val="0"/>
              <w:spacing w:line="300" w:lineRule="auto"/>
              <w:rPr>
                <w:rFonts w:ascii="华文楷体" w:eastAsia="华文楷体" w:hAnsi="华文楷体"/>
                <w:sz w:val="24"/>
              </w:rPr>
            </w:pPr>
            <w:r>
              <w:rPr>
                <w:rFonts w:ascii="华文楷体" w:eastAsia="华文楷体" w:hAnsi="华文楷体" w:hint="eastAsia"/>
                <w:sz w:val="24"/>
              </w:rPr>
              <w:t>Openvswitch</w:t>
            </w:r>
          </w:p>
        </w:tc>
      </w:tr>
      <w:tr w:rsidR="00562C95" w14:paraId="757956F1" w14:textId="77777777" w:rsidTr="00F713CA">
        <w:trPr>
          <w:jc w:val="center"/>
        </w:trPr>
        <w:tc>
          <w:tcPr>
            <w:tcW w:w="2196" w:type="dxa"/>
            <w:vMerge/>
            <w:vAlign w:val="center"/>
          </w:tcPr>
          <w:p w14:paraId="6BB942B3" w14:textId="77777777" w:rsidR="00562C95" w:rsidRDefault="00562C95" w:rsidP="00F713CA">
            <w:pPr>
              <w:adjustRightInd w:val="0"/>
              <w:snapToGrid w:val="0"/>
              <w:spacing w:line="300" w:lineRule="auto"/>
              <w:rPr>
                <w:rFonts w:ascii="华文楷体" w:eastAsia="华文楷体" w:hAnsi="华文楷体"/>
                <w:sz w:val="24"/>
              </w:rPr>
            </w:pPr>
          </w:p>
        </w:tc>
        <w:tc>
          <w:tcPr>
            <w:tcW w:w="3582" w:type="dxa"/>
            <w:vAlign w:val="center"/>
          </w:tcPr>
          <w:p w14:paraId="3D40AEA9" w14:textId="77777777" w:rsidR="00562C95" w:rsidRDefault="00562C95" w:rsidP="00F713CA">
            <w:pPr>
              <w:adjustRightInd w:val="0"/>
              <w:snapToGrid w:val="0"/>
              <w:spacing w:line="300" w:lineRule="auto"/>
              <w:rPr>
                <w:rFonts w:ascii="华文楷体" w:eastAsia="华文楷体" w:hAnsi="华文楷体"/>
                <w:sz w:val="24"/>
              </w:rPr>
            </w:pPr>
            <w:r w:rsidRPr="00F16CC0">
              <w:rPr>
                <w:rFonts w:ascii="华文楷体" w:eastAsia="华文楷体" w:hAnsi="华文楷体"/>
                <w:sz w:val="24"/>
              </w:rPr>
              <w:t>Prometheus</w:t>
            </w:r>
          </w:p>
        </w:tc>
      </w:tr>
    </w:tbl>
    <w:p w14:paraId="4B095BAE" w14:textId="77777777" w:rsidR="00562C95" w:rsidRPr="00922ABB" w:rsidRDefault="00562C95" w:rsidP="00562C95"/>
    <w:p w14:paraId="410EED11" w14:textId="77777777" w:rsidR="00562C95" w:rsidRDefault="00562C95" w:rsidP="00562C95">
      <w:pPr>
        <w:pStyle w:val="1"/>
        <w:adjustRightInd w:val="0"/>
        <w:snapToGrid w:val="0"/>
        <w:spacing w:before="0" w:after="0" w:line="300" w:lineRule="auto"/>
        <w:rPr>
          <w:rFonts w:eastAsia="黑体"/>
          <w:sz w:val="32"/>
          <w:szCs w:val="32"/>
        </w:rPr>
      </w:pPr>
    </w:p>
    <w:p w14:paraId="74A96A42" w14:textId="77777777" w:rsidR="00562C95" w:rsidRDefault="00562C95" w:rsidP="00562C95">
      <w:pPr>
        <w:pStyle w:val="1"/>
        <w:numPr>
          <w:ilvl w:val="0"/>
          <w:numId w:val="1"/>
        </w:numPr>
        <w:adjustRightInd w:val="0"/>
        <w:snapToGrid w:val="0"/>
        <w:spacing w:before="0" w:after="0" w:line="300" w:lineRule="auto"/>
        <w:rPr>
          <w:rFonts w:ascii="Cambria" w:eastAsia="黑体" w:hAnsi="Cambria"/>
          <w:b w:val="0"/>
          <w:sz w:val="28"/>
        </w:rPr>
      </w:pPr>
      <w:r>
        <w:rPr>
          <w:rFonts w:eastAsia="黑体"/>
          <w:sz w:val="32"/>
          <w:szCs w:val="32"/>
        </w:rPr>
        <w:br w:type="page"/>
      </w:r>
      <w:bookmarkStart w:id="29" w:name="_Toc13757552"/>
      <w:r>
        <w:rPr>
          <w:rFonts w:eastAsia="黑体" w:hint="eastAsia"/>
          <w:sz w:val="32"/>
          <w:szCs w:val="32"/>
        </w:rPr>
        <w:lastRenderedPageBreak/>
        <w:t>部署架构</w:t>
      </w:r>
      <w:bookmarkEnd w:id="29"/>
    </w:p>
    <w:p w14:paraId="225E51F3" w14:textId="77777777" w:rsidR="00562C95" w:rsidRDefault="00562C95" w:rsidP="00562C95">
      <w:pPr>
        <w:pStyle w:val="a4"/>
        <w:keepNext/>
        <w:keepLines/>
        <w:numPr>
          <w:ilvl w:val="0"/>
          <w:numId w:val="9"/>
        </w:numPr>
        <w:adjustRightInd w:val="0"/>
        <w:snapToGrid w:val="0"/>
        <w:spacing w:before="260" w:after="260" w:line="300" w:lineRule="auto"/>
        <w:ind w:firstLineChars="0"/>
        <w:outlineLvl w:val="1"/>
        <w:rPr>
          <w:rFonts w:ascii="Cambria" w:eastAsia="黑体" w:hAnsi="Cambria"/>
          <w:bCs/>
          <w:vanish/>
          <w:sz w:val="28"/>
          <w:szCs w:val="32"/>
        </w:rPr>
      </w:pPr>
    </w:p>
    <w:p w14:paraId="177AA761" w14:textId="77777777" w:rsidR="00562C95" w:rsidRPr="00562C95" w:rsidRDefault="00562C95" w:rsidP="00562C95">
      <w:pPr>
        <w:pStyle w:val="a4"/>
        <w:keepNext/>
        <w:keepLines/>
        <w:numPr>
          <w:ilvl w:val="0"/>
          <w:numId w:val="11"/>
        </w:numPr>
        <w:tabs>
          <w:tab w:val="left" w:pos="576"/>
        </w:tabs>
        <w:adjustRightInd w:val="0"/>
        <w:snapToGrid w:val="0"/>
        <w:spacing w:before="260" w:after="260" w:line="300" w:lineRule="auto"/>
        <w:ind w:firstLineChars="0"/>
        <w:outlineLvl w:val="1"/>
        <w:rPr>
          <w:rFonts w:ascii="Cambria" w:eastAsia="黑体" w:hAnsi="Cambria"/>
          <w:bCs/>
          <w:vanish/>
          <w:sz w:val="28"/>
          <w:szCs w:val="32"/>
        </w:rPr>
      </w:pPr>
    </w:p>
    <w:p w14:paraId="5773EE62" w14:textId="77777777" w:rsidR="00562C95" w:rsidRPr="00562C95" w:rsidRDefault="00562C95" w:rsidP="00562C95">
      <w:pPr>
        <w:pStyle w:val="a4"/>
        <w:keepNext/>
        <w:keepLines/>
        <w:numPr>
          <w:ilvl w:val="0"/>
          <w:numId w:val="11"/>
        </w:numPr>
        <w:tabs>
          <w:tab w:val="left" w:pos="576"/>
        </w:tabs>
        <w:adjustRightInd w:val="0"/>
        <w:snapToGrid w:val="0"/>
        <w:spacing w:before="260" w:after="260" w:line="300" w:lineRule="auto"/>
        <w:ind w:firstLineChars="0"/>
        <w:outlineLvl w:val="1"/>
        <w:rPr>
          <w:rFonts w:ascii="Cambria" w:eastAsia="黑体" w:hAnsi="Cambria"/>
          <w:bCs/>
          <w:vanish/>
          <w:sz w:val="28"/>
          <w:szCs w:val="32"/>
        </w:rPr>
      </w:pPr>
    </w:p>
    <w:p w14:paraId="158CFDA5" w14:textId="77777777" w:rsidR="00562C95" w:rsidRPr="00562C95" w:rsidRDefault="00562C95" w:rsidP="00562C95">
      <w:pPr>
        <w:pStyle w:val="a4"/>
        <w:keepNext/>
        <w:keepLines/>
        <w:numPr>
          <w:ilvl w:val="0"/>
          <w:numId w:val="11"/>
        </w:numPr>
        <w:tabs>
          <w:tab w:val="left" w:pos="576"/>
        </w:tabs>
        <w:adjustRightInd w:val="0"/>
        <w:snapToGrid w:val="0"/>
        <w:spacing w:before="260" w:after="260" w:line="300" w:lineRule="auto"/>
        <w:ind w:firstLineChars="0"/>
        <w:outlineLvl w:val="1"/>
        <w:rPr>
          <w:rFonts w:ascii="Cambria" w:eastAsia="黑体" w:hAnsi="Cambria"/>
          <w:bCs/>
          <w:vanish/>
          <w:sz w:val="28"/>
          <w:szCs w:val="32"/>
        </w:rPr>
      </w:pPr>
    </w:p>
    <w:p w14:paraId="5CEB66D3" w14:textId="77777777" w:rsidR="00562C95" w:rsidRPr="00562C95" w:rsidRDefault="00562C95" w:rsidP="00562C95">
      <w:pPr>
        <w:pStyle w:val="2"/>
        <w:numPr>
          <w:ilvl w:val="1"/>
          <w:numId w:val="11"/>
        </w:numPr>
        <w:tabs>
          <w:tab w:val="left" w:pos="576"/>
        </w:tabs>
        <w:adjustRightInd w:val="0"/>
        <w:snapToGrid w:val="0"/>
        <w:spacing w:line="300" w:lineRule="auto"/>
        <w:rPr>
          <w:rFonts w:ascii="Cambria" w:eastAsia="黑体" w:hAnsi="Cambria" w:cs="Times New Roman"/>
          <w:b w:val="0"/>
          <w:sz w:val="28"/>
        </w:rPr>
      </w:pPr>
      <w:bookmarkStart w:id="30" w:name="_Toc13757553"/>
      <w:r w:rsidRPr="00562C95">
        <w:rPr>
          <w:rFonts w:ascii="Cambria" w:eastAsia="黑体" w:hAnsi="Cambria" w:cs="Times New Roman" w:hint="eastAsia"/>
          <w:b w:val="0"/>
          <w:sz w:val="28"/>
        </w:rPr>
        <w:t>开发部署架构</w:t>
      </w:r>
      <w:bookmarkEnd w:id="30"/>
    </w:p>
    <w:p w14:paraId="4DD49C38" w14:textId="77777777" w:rsidR="00562C95" w:rsidRPr="001F28DB" w:rsidRDefault="00562C95" w:rsidP="00562C95">
      <w:pPr>
        <w:ind w:firstLine="420"/>
      </w:pPr>
      <w:r>
        <w:rPr>
          <w:rFonts w:ascii="华文楷体" w:eastAsia="华文楷体" w:hAnsi="华文楷体" w:hint="eastAsia"/>
          <w:sz w:val="24"/>
        </w:rPr>
        <w:t>最少部署需要3台物理机，一台主机节和两台运行节点</w:t>
      </w:r>
    </w:p>
    <w:p w14:paraId="7079FBF0" w14:textId="77777777" w:rsidR="00562C95" w:rsidRPr="008E3571" w:rsidRDefault="00562C95" w:rsidP="00562C95"/>
    <w:p w14:paraId="12C32019" w14:textId="77777777" w:rsidR="00562C95" w:rsidRDefault="00562C95" w:rsidP="00562C95">
      <w:pPr>
        <w:adjustRightInd w:val="0"/>
        <w:snapToGrid w:val="0"/>
        <w:spacing w:line="300" w:lineRule="auto"/>
        <w:ind w:firstLineChars="200" w:firstLine="480"/>
        <w:jc w:val="center"/>
        <w:rPr>
          <w:rFonts w:ascii="华文楷体" w:eastAsia="华文楷体" w:hAnsi="华文楷体"/>
          <w:sz w:val="24"/>
        </w:rPr>
      </w:pPr>
      <w:r>
        <w:rPr>
          <w:rFonts w:ascii="华文楷体" w:eastAsia="华文楷体" w:hAnsi="华文楷体"/>
          <w:noProof/>
          <w:sz w:val="24"/>
        </w:rPr>
        <w:drawing>
          <wp:inline distT="0" distB="0" distL="0" distR="0" wp14:anchorId="7913C348" wp14:editId="063793CD">
            <wp:extent cx="3275330" cy="1910080"/>
            <wp:effectExtent l="0" t="0" r="127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275330" cy="1910080"/>
                    </a:xfrm>
                    <a:prstGeom prst="rect">
                      <a:avLst/>
                    </a:prstGeom>
                    <a:noFill/>
                    <a:ln>
                      <a:noFill/>
                    </a:ln>
                  </pic:spPr>
                </pic:pic>
              </a:graphicData>
            </a:graphic>
          </wp:inline>
        </w:drawing>
      </w:r>
    </w:p>
    <w:p w14:paraId="62B326F0" w14:textId="77777777" w:rsidR="00562C95" w:rsidRPr="00562C95" w:rsidRDefault="00562C95" w:rsidP="00562C95">
      <w:pPr>
        <w:pStyle w:val="2"/>
        <w:numPr>
          <w:ilvl w:val="1"/>
          <w:numId w:val="11"/>
        </w:numPr>
        <w:tabs>
          <w:tab w:val="left" w:pos="576"/>
        </w:tabs>
        <w:adjustRightInd w:val="0"/>
        <w:snapToGrid w:val="0"/>
        <w:spacing w:line="300" w:lineRule="auto"/>
        <w:rPr>
          <w:rFonts w:ascii="Cambria" w:eastAsia="黑体" w:hAnsi="Cambria" w:cs="Times New Roman"/>
          <w:b w:val="0"/>
          <w:sz w:val="28"/>
        </w:rPr>
      </w:pPr>
      <w:bookmarkStart w:id="31" w:name="_Toc13757554"/>
      <w:r w:rsidRPr="00562C95">
        <w:rPr>
          <w:rFonts w:ascii="Cambria" w:eastAsia="黑体" w:hAnsi="Cambria" w:cs="Times New Roman" w:hint="eastAsia"/>
          <w:b w:val="0"/>
          <w:sz w:val="28"/>
        </w:rPr>
        <w:t>生产部署架构</w:t>
      </w:r>
      <w:bookmarkEnd w:id="31"/>
    </w:p>
    <w:p w14:paraId="0DE9A673" w14:textId="77777777" w:rsidR="00562C95" w:rsidRPr="001F28DB" w:rsidRDefault="00562C95" w:rsidP="00562C95">
      <w:pPr>
        <w:ind w:left="420"/>
      </w:pPr>
      <w:r>
        <w:rPr>
          <w:rFonts w:ascii="华文楷体" w:eastAsia="华文楷体" w:hAnsi="华文楷体" w:hint="eastAsia"/>
          <w:sz w:val="24"/>
        </w:rPr>
        <w:t>最少部署需要5台物理机，三台主机节和两台运行节点</w:t>
      </w:r>
    </w:p>
    <w:p w14:paraId="57A33469" w14:textId="77777777" w:rsidR="00562C95" w:rsidRDefault="00562C95" w:rsidP="00562C95">
      <w:pPr>
        <w:adjustRightInd w:val="0"/>
        <w:snapToGrid w:val="0"/>
        <w:spacing w:line="300" w:lineRule="auto"/>
        <w:ind w:firstLineChars="200" w:firstLine="480"/>
        <w:rPr>
          <w:rFonts w:ascii="华文楷体" w:eastAsia="华文楷体" w:hAnsi="华文楷体"/>
          <w:sz w:val="24"/>
        </w:rPr>
      </w:pPr>
      <w:r>
        <w:rPr>
          <w:rFonts w:ascii="华文楷体" w:eastAsia="华文楷体" w:hAnsi="华文楷体" w:hint="eastAsia"/>
          <w:noProof/>
          <w:sz w:val="24"/>
        </w:rPr>
        <w:drawing>
          <wp:inline distT="0" distB="0" distL="0" distR="0" wp14:anchorId="1D2DCFA7" wp14:editId="01840BA5">
            <wp:extent cx="5278120" cy="179959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278120" cy="1799590"/>
                    </a:xfrm>
                    <a:prstGeom prst="rect">
                      <a:avLst/>
                    </a:prstGeom>
                    <a:noFill/>
                    <a:ln>
                      <a:noFill/>
                    </a:ln>
                  </pic:spPr>
                </pic:pic>
              </a:graphicData>
            </a:graphic>
          </wp:inline>
        </w:drawing>
      </w:r>
    </w:p>
    <w:p w14:paraId="2B1E878C" w14:textId="77777777" w:rsidR="00562C95" w:rsidRPr="00562C95" w:rsidRDefault="00562C95" w:rsidP="00562C95">
      <w:pPr>
        <w:pStyle w:val="2"/>
        <w:numPr>
          <w:ilvl w:val="1"/>
          <w:numId w:val="11"/>
        </w:numPr>
        <w:tabs>
          <w:tab w:val="left" w:pos="576"/>
        </w:tabs>
        <w:adjustRightInd w:val="0"/>
        <w:snapToGrid w:val="0"/>
        <w:spacing w:line="300" w:lineRule="auto"/>
        <w:rPr>
          <w:rFonts w:ascii="Cambria" w:eastAsia="黑体" w:hAnsi="Cambria" w:cs="Times New Roman"/>
          <w:b w:val="0"/>
          <w:sz w:val="28"/>
        </w:rPr>
      </w:pPr>
      <w:bookmarkStart w:id="32" w:name="_Toc13757555"/>
      <w:r w:rsidRPr="00562C95">
        <w:rPr>
          <w:rFonts w:ascii="Cambria" w:eastAsia="黑体" w:hAnsi="Cambria" w:cs="Times New Roman" w:hint="eastAsia"/>
          <w:b w:val="0"/>
          <w:sz w:val="28"/>
        </w:rPr>
        <w:lastRenderedPageBreak/>
        <w:t>注意事项</w:t>
      </w:r>
      <w:bookmarkEnd w:id="32"/>
    </w:p>
    <w:p w14:paraId="4D42D2CF" w14:textId="77777777" w:rsidR="00562C95" w:rsidRDefault="00562C95" w:rsidP="00562C95">
      <w:pPr>
        <w:adjustRightInd w:val="0"/>
        <w:snapToGrid w:val="0"/>
        <w:spacing w:line="300" w:lineRule="auto"/>
        <w:ind w:leftChars="200" w:left="420"/>
        <w:rPr>
          <w:rFonts w:ascii="华文楷体" w:eastAsia="华文楷体" w:hAnsi="华文楷体"/>
          <w:sz w:val="24"/>
        </w:rPr>
      </w:pPr>
      <w:r>
        <w:rPr>
          <w:rFonts w:ascii="华文楷体" w:eastAsia="华文楷体" w:hAnsi="华文楷体" w:hint="eastAsia"/>
          <w:sz w:val="24"/>
        </w:rPr>
        <w:t>其它具体资源需求的测算方法：</w:t>
      </w:r>
    </w:p>
    <w:p w14:paraId="179E3DF2" w14:textId="77777777" w:rsidR="00562C95" w:rsidRDefault="00562C95" w:rsidP="00562C95">
      <w:pPr>
        <w:numPr>
          <w:ilvl w:val="0"/>
          <w:numId w:val="10"/>
        </w:numPr>
        <w:adjustRightInd w:val="0"/>
        <w:snapToGrid w:val="0"/>
        <w:spacing w:line="300" w:lineRule="auto"/>
        <w:ind w:leftChars="200" w:left="780"/>
        <w:rPr>
          <w:rFonts w:ascii="华文楷体" w:eastAsia="华文楷体" w:hAnsi="华文楷体"/>
          <w:sz w:val="24"/>
        </w:rPr>
      </w:pPr>
      <w:r>
        <w:rPr>
          <w:rFonts w:ascii="华文楷体" w:eastAsia="华文楷体" w:hAnsi="华文楷体" w:hint="eastAsia"/>
          <w:sz w:val="24"/>
        </w:rPr>
        <w:t>如果存储是是SAN环境，做共享存储依赖gfs2, ocfs2,VMFS等集群文件系统，则Kubernetes Node集群运行节点最大规模为16台。因为超过16台规模会存在性能问题，如果采用glusterfs, ceph等分布式文件系统，则不存在该问题。</w:t>
      </w:r>
    </w:p>
    <w:p w14:paraId="2CBB3239" w14:textId="77777777" w:rsidR="00562C95" w:rsidRPr="00655233" w:rsidRDefault="00562C95" w:rsidP="00562C95">
      <w:pPr>
        <w:numPr>
          <w:ilvl w:val="0"/>
          <w:numId w:val="10"/>
        </w:numPr>
        <w:adjustRightInd w:val="0"/>
        <w:snapToGrid w:val="0"/>
        <w:spacing w:line="300" w:lineRule="auto"/>
        <w:ind w:leftChars="200" w:left="780"/>
        <w:rPr>
          <w:rFonts w:ascii="华文楷体" w:eastAsia="华文楷体" w:hAnsi="华文楷体"/>
          <w:sz w:val="24"/>
        </w:rPr>
      </w:pPr>
      <w:r>
        <w:rPr>
          <w:rFonts w:ascii="华文楷体" w:eastAsia="华文楷体" w:hAnsi="华文楷体" w:hint="eastAsia"/>
          <w:sz w:val="24"/>
        </w:rPr>
        <w:t>每一个应用容器需要监测5个指标，故大约需要监测2500个指标，如果采用zabbix方案，其监测8000个指标会存在性能问题。此外，Zabbix使用Mysql数据库，但Mysql一个数据表大约超过100万数据会有性能问题。那么500个应用对应的该数据表一个月产生5万条数据，大概20个月会产生100万条记录。因此，需要按年对历史数据进行清理。</w:t>
      </w:r>
    </w:p>
    <w:p w14:paraId="24828F39" w14:textId="77777777" w:rsidR="00951220" w:rsidRPr="0095601B" w:rsidRDefault="00951220" w:rsidP="00562C95">
      <w:pPr>
        <w:snapToGrid w:val="0"/>
        <w:spacing w:line="300" w:lineRule="auto"/>
        <w:jc w:val="left"/>
        <w:rPr>
          <w:rFonts w:ascii="华文楷体" w:eastAsia="华文楷体" w:hAnsi="华文楷体"/>
          <w:sz w:val="24"/>
        </w:rPr>
      </w:pPr>
    </w:p>
    <w:p w14:paraId="3FBD415E" w14:textId="77777777" w:rsidR="00951220" w:rsidRDefault="00951220">
      <w:pPr>
        <w:widowControl/>
        <w:jc w:val="left"/>
      </w:pPr>
      <w:r>
        <w:br w:type="page"/>
      </w:r>
    </w:p>
    <w:p w14:paraId="5A818DCF" w14:textId="77777777" w:rsidR="002D64BF" w:rsidRPr="00951220" w:rsidRDefault="00951220" w:rsidP="00951220">
      <w:pPr>
        <w:pStyle w:val="1"/>
        <w:numPr>
          <w:ilvl w:val="0"/>
          <w:numId w:val="1"/>
        </w:numPr>
        <w:adjustRightInd w:val="0"/>
        <w:snapToGrid w:val="0"/>
        <w:spacing w:before="0" w:after="0" w:line="300" w:lineRule="auto"/>
        <w:rPr>
          <w:rFonts w:eastAsia="黑体"/>
          <w:sz w:val="32"/>
          <w:szCs w:val="32"/>
        </w:rPr>
      </w:pPr>
      <w:bookmarkStart w:id="33" w:name="_Toc13757556"/>
      <w:r>
        <w:rPr>
          <w:rFonts w:eastAsia="黑体" w:hint="eastAsia"/>
          <w:sz w:val="32"/>
          <w:szCs w:val="32"/>
        </w:rPr>
        <w:lastRenderedPageBreak/>
        <w:t>整体架构</w:t>
      </w:r>
      <w:bookmarkEnd w:id="33"/>
    </w:p>
    <w:p w14:paraId="372A3629" w14:textId="77777777" w:rsidR="001F1039" w:rsidRPr="001F1039" w:rsidRDefault="001F1039" w:rsidP="001F1039">
      <w:pPr>
        <w:pStyle w:val="a4"/>
        <w:keepNext/>
        <w:keepLines/>
        <w:numPr>
          <w:ilvl w:val="0"/>
          <w:numId w:val="7"/>
        </w:numPr>
        <w:adjustRightInd w:val="0"/>
        <w:snapToGrid w:val="0"/>
        <w:spacing w:before="260" w:after="260" w:line="300" w:lineRule="auto"/>
        <w:ind w:firstLineChars="0"/>
        <w:outlineLvl w:val="1"/>
        <w:rPr>
          <w:rFonts w:ascii="Cambria" w:eastAsia="黑体" w:hAnsi="Cambria"/>
          <w:bCs/>
          <w:vanish/>
          <w:sz w:val="28"/>
          <w:szCs w:val="32"/>
        </w:rPr>
      </w:pPr>
    </w:p>
    <w:p w14:paraId="696C9550" w14:textId="77777777" w:rsidR="001F1039" w:rsidRPr="001F1039" w:rsidRDefault="001F1039" w:rsidP="001F1039">
      <w:pPr>
        <w:pStyle w:val="a4"/>
        <w:keepNext/>
        <w:keepLines/>
        <w:numPr>
          <w:ilvl w:val="0"/>
          <w:numId w:val="7"/>
        </w:numPr>
        <w:adjustRightInd w:val="0"/>
        <w:snapToGrid w:val="0"/>
        <w:spacing w:before="260" w:after="260" w:line="300" w:lineRule="auto"/>
        <w:ind w:firstLineChars="0"/>
        <w:outlineLvl w:val="1"/>
        <w:rPr>
          <w:rFonts w:ascii="Cambria" w:eastAsia="黑体" w:hAnsi="Cambria"/>
          <w:bCs/>
          <w:vanish/>
          <w:sz w:val="28"/>
          <w:szCs w:val="32"/>
        </w:rPr>
      </w:pPr>
    </w:p>
    <w:p w14:paraId="05A916C7" w14:textId="77777777" w:rsidR="001F1039" w:rsidRPr="001F1039" w:rsidRDefault="001F1039" w:rsidP="001F1039">
      <w:pPr>
        <w:pStyle w:val="a4"/>
        <w:keepNext/>
        <w:keepLines/>
        <w:numPr>
          <w:ilvl w:val="0"/>
          <w:numId w:val="7"/>
        </w:numPr>
        <w:adjustRightInd w:val="0"/>
        <w:snapToGrid w:val="0"/>
        <w:spacing w:before="260" w:after="260" w:line="300" w:lineRule="auto"/>
        <w:ind w:firstLineChars="0"/>
        <w:outlineLvl w:val="1"/>
        <w:rPr>
          <w:rFonts w:ascii="Cambria" w:eastAsia="黑体" w:hAnsi="Cambria"/>
          <w:bCs/>
          <w:vanish/>
          <w:sz w:val="28"/>
          <w:szCs w:val="32"/>
        </w:rPr>
      </w:pPr>
    </w:p>
    <w:p w14:paraId="42DB754F" w14:textId="77777777" w:rsidR="001F1039" w:rsidRPr="001F1039" w:rsidRDefault="001F1039" w:rsidP="001F1039">
      <w:pPr>
        <w:pStyle w:val="a4"/>
        <w:keepNext/>
        <w:keepLines/>
        <w:numPr>
          <w:ilvl w:val="0"/>
          <w:numId w:val="7"/>
        </w:numPr>
        <w:adjustRightInd w:val="0"/>
        <w:snapToGrid w:val="0"/>
        <w:spacing w:before="260" w:after="260" w:line="300" w:lineRule="auto"/>
        <w:ind w:firstLineChars="0"/>
        <w:outlineLvl w:val="1"/>
        <w:rPr>
          <w:rFonts w:ascii="Cambria" w:eastAsia="黑体" w:hAnsi="Cambria"/>
          <w:bCs/>
          <w:vanish/>
          <w:sz w:val="28"/>
          <w:szCs w:val="32"/>
        </w:rPr>
      </w:pPr>
    </w:p>
    <w:p w14:paraId="78302732" w14:textId="77777777" w:rsidR="00951220" w:rsidRPr="00951220" w:rsidRDefault="00951220" w:rsidP="001F1039">
      <w:pPr>
        <w:pStyle w:val="2"/>
        <w:numPr>
          <w:ilvl w:val="1"/>
          <w:numId w:val="7"/>
        </w:numPr>
        <w:adjustRightInd w:val="0"/>
        <w:snapToGrid w:val="0"/>
        <w:spacing w:line="300" w:lineRule="auto"/>
        <w:rPr>
          <w:rFonts w:ascii="Cambria" w:eastAsia="黑体" w:hAnsi="Cambria" w:cs="Times New Roman"/>
          <w:b w:val="0"/>
          <w:sz w:val="28"/>
        </w:rPr>
      </w:pPr>
      <w:bookmarkStart w:id="34" w:name="_Toc13757557"/>
      <w:r w:rsidRPr="00951220">
        <w:rPr>
          <w:rFonts w:ascii="Cambria" w:eastAsia="黑体" w:hAnsi="Cambria" w:cs="Times New Roman"/>
          <w:b w:val="0"/>
          <w:sz w:val="28"/>
        </w:rPr>
        <w:t>Kubernetes</w:t>
      </w:r>
      <w:r w:rsidRPr="00951220">
        <w:rPr>
          <w:rFonts w:ascii="Cambria" w:eastAsia="黑体" w:hAnsi="Cambria" w:cs="Times New Roman"/>
          <w:b w:val="0"/>
          <w:sz w:val="28"/>
        </w:rPr>
        <w:t>运行机理</w:t>
      </w:r>
      <w:bookmarkEnd w:id="34"/>
    </w:p>
    <w:p w14:paraId="6A5C9EA6" w14:textId="77777777" w:rsidR="00951220" w:rsidRPr="00951220" w:rsidRDefault="00951220" w:rsidP="00951220">
      <w:pPr>
        <w:pStyle w:val="a6"/>
        <w:adjustRightInd w:val="0"/>
        <w:snapToGrid w:val="0"/>
        <w:spacing w:line="300" w:lineRule="auto"/>
        <w:jc w:val="both"/>
        <w:rPr>
          <w:rFonts w:ascii="华文楷体" w:eastAsia="华文楷体" w:hAnsi="华文楷体" w:cs="Times New Roman"/>
          <w:kern w:val="2"/>
        </w:rPr>
      </w:pPr>
      <w:r>
        <w:rPr>
          <w:rFonts w:ascii="华文楷体" w:eastAsia="华文楷体" w:hAnsi="华文楷体" w:cs="Times New Roman"/>
          <w:kern w:val="2"/>
        </w:rPr>
        <w:t xml:space="preserve">   </w:t>
      </w:r>
      <w:r w:rsidRPr="00951220">
        <w:rPr>
          <w:rFonts w:ascii="华文楷体" w:eastAsia="华文楷体" w:hAnsi="华文楷体" w:cs="Times New Roman"/>
          <w:kern w:val="2"/>
        </w:rPr>
        <w:t>图1给出了Kubernetes的三个主要组件（计算资源视角），kube-apiserver、kube-scheduler和kubelet。其中，kube-apiserver和kube-scheduler运行在master结点，kubelet运行在salve节点。master与slave节点是一对多关系。</w:t>
      </w:r>
    </w:p>
    <w:p w14:paraId="7E3F3F4F" w14:textId="77777777" w:rsidR="00951220" w:rsidRPr="00951220" w:rsidRDefault="00951220" w:rsidP="00951220">
      <w:pPr>
        <w:pStyle w:val="a6"/>
        <w:adjustRightInd w:val="0"/>
        <w:snapToGrid w:val="0"/>
        <w:spacing w:line="300" w:lineRule="auto"/>
        <w:jc w:val="both"/>
        <w:rPr>
          <w:rFonts w:ascii="华文楷体" w:eastAsia="华文楷体" w:hAnsi="华文楷体" w:cs="Times New Roman"/>
          <w:kern w:val="2"/>
        </w:rPr>
      </w:pPr>
      <w:r>
        <w:rPr>
          <w:rFonts w:ascii="华文楷体" w:eastAsia="华文楷体" w:hAnsi="华文楷体" w:cs="Times New Roman"/>
          <w:kern w:val="2"/>
        </w:rPr>
        <w:t xml:space="preserve">    </w:t>
      </w:r>
      <w:r w:rsidRPr="00951220">
        <w:rPr>
          <w:rFonts w:ascii="华文楷体" w:eastAsia="华文楷体" w:hAnsi="华文楷体" w:cs="Times New Roman"/>
          <w:kern w:val="2"/>
        </w:rPr>
        <w:t>首先看图1中红线部分，slave节点注册到kube-apiserver，使得kube-apiserver能获取全局资源的信息。其次看蓝线部分，当有容器进行发布时，kube-scheduler会从kube-apiserver获取全局slave节点状态和待部署的容器列表，然后输出调度决策，即“容器-salve节点”关系，并重新注册到kube-apiserver。最后看黑线部分，kubelet会基于当前主机标识，从kube-apiserver获取待部署的容器列表，并实施对其生命周期管理。同时，kubelet会周期性获取salve节点状态（CPU个数是否变化、磁盘是否有空间）和容器实际状态列表，重新注册给kube-apiserver。而kube-apiserver如果一定周期未能获取某个slave节点上kubelet的消息，则说明该slave节点失效。同样，如果容器因未知原因宕机，也可在周期时间内被kube-apiserver感知。</w:t>
      </w:r>
    </w:p>
    <w:p w14:paraId="5B6CC750" w14:textId="77777777" w:rsidR="00951220" w:rsidRPr="00951220" w:rsidRDefault="00951220" w:rsidP="00951220">
      <w:pPr>
        <w:pStyle w:val="a6"/>
        <w:adjustRightInd w:val="0"/>
        <w:snapToGrid w:val="0"/>
        <w:spacing w:line="300" w:lineRule="auto"/>
        <w:jc w:val="both"/>
        <w:rPr>
          <w:rFonts w:ascii="华文楷体" w:eastAsia="华文楷体" w:hAnsi="华文楷体" w:cs="Times New Roman"/>
          <w:kern w:val="2"/>
        </w:rPr>
      </w:pPr>
      <w:r w:rsidRPr="00951220">
        <w:rPr>
          <w:rFonts w:ascii="华文楷体" w:eastAsia="华文楷体" w:hAnsi="华文楷体" w:cs="Times New Roman"/>
          <w:kern w:val="2"/>
        </w:rPr>
        <w:t>       总体而言，Kubernetes是一个事件驱动的体系结构，且组件之间（kube-apiserver、kube-scheduler和kubelet）通过Yaml格式进行通信交互。此外，Kubernetes运行的前提是Pod模型，也就是说，只有容器封装为Pod形式，kube-scheduler才会工作，并驱动kubelet工作。</w:t>
      </w:r>
    </w:p>
    <w:p w14:paraId="77272D96" w14:textId="77777777" w:rsidR="00951220" w:rsidRPr="00951220" w:rsidRDefault="00951220" w:rsidP="00951220">
      <w:pPr>
        <w:pStyle w:val="a6"/>
        <w:adjustRightInd w:val="0"/>
        <w:snapToGrid w:val="0"/>
        <w:spacing w:line="300" w:lineRule="auto"/>
        <w:rPr>
          <w:rFonts w:ascii="华文楷体" w:eastAsia="华文楷体" w:hAnsi="华文楷体" w:cs="Times New Roman"/>
          <w:kern w:val="2"/>
        </w:rPr>
      </w:pPr>
      <w:r w:rsidRPr="00951220">
        <w:rPr>
          <w:rFonts w:ascii="华文楷体" w:eastAsia="华文楷体" w:hAnsi="华文楷体" w:cs="Times New Roman"/>
          <w:noProof/>
          <w:kern w:val="2"/>
        </w:rPr>
        <w:lastRenderedPageBreak/>
        <w:drawing>
          <wp:inline distT="0" distB="0" distL="0" distR="0" wp14:anchorId="41BF617A" wp14:editId="660B696C">
            <wp:extent cx="3990340" cy="1911985"/>
            <wp:effectExtent l="0" t="0" r="0" b="0"/>
            <wp:docPr id="5" name="图片 5" descr="ima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mage.png"/>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3990340" cy="1911985"/>
                    </a:xfrm>
                    <a:prstGeom prst="rect">
                      <a:avLst/>
                    </a:prstGeom>
                    <a:noFill/>
                    <a:ln>
                      <a:noFill/>
                    </a:ln>
                  </pic:spPr>
                </pic:pic>
              </a:graphicData>
            </a:graphic>
          </wp:inline>
        </w:drawing>
      </w:r>
    </w:p>
    <w:p w14:paraId="350CD86A" w14:textId="77777777" w:rsidR="00951220" w:rsidRPr="00951220" w:rsidRDefault="00951220" w:rsidP="00951220">
      <w:pPr>
        <w:pStyle w:val="a6"/>
        <w:adjustRightInd w:val="0"/>
        <w:snapToGrid w:val="0"/>
        <w:spacing w:line="300" w:lineRule="auto"/>
        <w:jc w:val="center"/>
        <w:rPr>
          <w:rFonts w:ascii="华文楷体" w:eastAsia="华文楷体" w:hAnsi="华文楷体" w:cs="Times New Roman"/>
          <w:kern w:val="2"/>
        </w:rPr>
      </w:pPr>
      <w:r w:rsidRPr="00951220">
        <w:rPr>
          <w:rFonts w:ascii="华文楷体" w:eastAsia="华文楷体" w:hAnsi="华文楷体" w:cs="Times New Roman"/>
          <w:kern w:val="2"/>
        </w:rPr>
        <w:t>图1 Kubernetes运行机理</w:t>
      </w:r>
    </w:p>
    <w:p w14:paraId="48D73D57" w14:textId="77777777" w:rsidR="00951220" w:rsidRPr="00951220" w:rsidRDefault="00951220" w:rsidP="00951220">
      <w:pPr>
        <w:pStyle w:val="2"/>
        <w:numPr>
          <w:ilvl w:val="1"/>
          <w:numId w:val="7"/>
        </w:numPr>
        <w:adjustRightInd w:val="0"/>
        <w:snapToGrid w:val="0"/>
        <w:spacing w:line="300" w:lineRule="auto"/>
        <w:rPr>
          <w:rFonts w:ascii="Cambria" w:eastAsia="黑体" w:hAnsi="Cambria" w:cs="Times New Roman"/>
          <w:b w:val="0"/>
          <w:sz w:val="28"/>
        </w:rPr>
      </w:pPr>
      <w:bookmarkStart w:id="35" w:name="_Toc13757558"/>
      <w:r>
        <w:rPr>
          <w:rFonts w:ascii="Cambria" w:eastAsia="黑体" w:hAnsi="Cambria" w:cs="Times New Roman" w:hint="eastAsia"/>
          <w:b w:val="0"/>
          <w:sz w:val="28"/>
        </w:rPr>
        <w:t>本项目设计</w:t>
      </w:r>
      <w:bookmarkEnd w:id="35"/>
    </w:p>
    <w:p w14:paraId="0458FC7D" w14:textId="77777777" w:rsidR="00951220" w:rsidRPr="00951220" w:rsidRDefault="00951220" w:rsidP="00951220">
      <w:pPr>
        <w:pStyle w:val="a6"/>
        <w:adjustRightInd w:val="0"/>
        <w:snapToGrid w:val="0"/>
        <w:spacing w:line="300" w:lineRule="auto"/>
        <w:jc w:val="both"/>
        <w:rPr>
          <w:rFonts w:ascii="华文楷体" w:eastAsia="华文楷体" w:hAnsi="华文楷体" w:cs="Times New Roman"/>
          <w:kern w:val="2"/>
        </w:rPr>
      </w:pPr>
      <w:r w:rsidRPr="00951220">
        <w:rPr>
          <w:rFonts w:ascii="华文楷体" w:eastAsia="华文楷体" w:hAnsi="华文楷体" w:cs="Times New Roman"/>
          <w:kern w:val="2"/>
        </w:rPr>
        <w:t>       因此，我们的设计原则依然是最大化复用Kubernetes能力，特别是它的轻量级和高可靠的优势，提供Kubernetes支持多种部署模型的方案（Pod、VM），我们的架构如图3所示（已经完成原型验证）。</w:t>
      </w:r>
    </w:p>
    <w:p w14:paraId="64DAFEA1" w14:textId="77777777" w:rsidR="00951220" w:rsidRPr="00951220" w:rsidRDefault="00951220" w:rsidP="00951220">
      <w:pPr>
        <w:pStyle w:val="a6"/>
        <w:adjustRightInd w:val="0"/>
        <w:snapToGrid w:val="0"/>
        <w:spacing w:line="300" w:lineRule="auto"/>
        <w:jc w:val="both"/>
        <w:rPr>
          <w:rFonts w:ascii="华文楷体" w:eastAsia="华文楷体" w:hAnsi="华文楷体" w:cs="Times New Roman"/>
          <w:kern w:val="2"/>
        </w:rPr>
      </w:pPr>
      <w:r w:rsidRPr="00951220">
        <w:rPr>
          <w:rFonts w:ascii="华文楷体" w:eastAsia="华文楷体" w:hAnsi="华文楷体" w:cs="Times New Roman"/>
          <w:kern w:val="2"/>
        </w:rPr>
        <w:t>       我们已经重构Kube-Scheduler，使其支持VM部署模型（应对Kubevirt面临的第1个问题）。同时，我们打算实现Virtlet用于管理VM的生命周期（对应于Kubelet管理容器的生命周期），Virtlet实现图1中两个接口：1. Get VMs接口，实现对VM的生命周期管理（应对Kubevirt面临的第2个问题）；2.实现Post status接口，将VM的实时状态汇报给kube-apiserver（应对Kubevirt面临的第3个问题）。</w:t>
      </w:r>
    </w:p>
    <w:p w14:paraId="406761AC" w14:textId="77777777" w:rsidR="00951220" w:rsidRPr="00951220" w:rsidRDefault="00951220" w:rsidP="00951220">
      <w:pPr>
        <w:pStyle w:val="a6"/>
        <w:adjustRightInd w:val="0"/>
        <w:snapToGrid w:val="0"/>
        <w:spacing w:line="300" w:lineRule="auto"/>
        <w:rPr>
          <w:rFonts w:ascii="华文楷体" w:eastAsia="华文楷体" w:hAnsi="华文楷体" w:cs="Times New Roman"/>
          <w:kern w:val="2"/>
        </w:rPr>
      </w:pPr>
      <w:r w:rsidRPr="00951220">
        <w:rPr>
          <w:rFonts w:ascii="华文楷体" w:eastAsia="华文楷体" w:hAnsi="华文楷体" w:cs="Times New Roman"/>
          <w:noProof/>
          <w:kern w:val="2"/>
        </w:rPr>
        <w:drawing>
          <wp:inline distT="0" distB="0" distL="0" distR="0" wp14:anchorId="5ED85350" wp14:editId="2C01004D">
            <wp:extent cx="3990340" cy="1953260"/>
            <wp:effectExtent l="0" t="0" r="0" b="8890"/>
            <wp:docPr id="3" name="图片 3" descr="ima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image.png"/>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3990340" cy="1953260"/>
                    </a:xfrm>
                    <a:prstGeom prst="rect">
                      <a:avLst/>
                    </a:prstGeom>
                    <a:noFill/>
                    <a:ln>
                      <a:noFill/>
                    </a:ln>
                  </pic:spPr>
                </pic:pic>
              </a:graphicData>
            </a:graphic>
          </wp:inline>
        </w:drawing>
      </w:r>
    </w:p>
    <w:p w14:paraId="591ACEA3" w14:textId="77777777" w:rsidR="00951220" w:rsidRPr="00951220" w:rsidRDefault="00951220" w:rsidP="00951220">
      <w:pPr>
        <w:pStyle w:val="a6"/>
        <w:adjustRightInd w:val="0"/>
        <w:snapToGrid w:val="0"/>
        <w:spacing w:line="300" w:lineRule="auto"/>
        <w:jc w:val="center"/>
        <w:rPr>
          <w:rFonts w:ascii="华文楷体" w:eastAsia="华文楷体" w:hAnsi="华文楷体" w:cs="Times New Roman"/>
          <w:kern w:val="2"/>
        </w:rPr>
      </w:pPr>
      <w:r w:rsidRPr="00951220">
        <w:rPr>
          <w:rFonts w:ascii="华文楷体" w:eastAsia="华文楷体" w:hAnsi="华文楷体" w:cs="Times New Roman"/>
          <w:kern w:val="2"/>
        </w:rPr>
        <w:t>图3 Aladdin设计原理</w:t>
      </w:r>
    </w:p>
    <w:p w14:paraId="7476242B" w14:textId="77777777" w:rsidR="00951220" w:rsidRPr="00951220" w:rsidRDefault="00951220" w:rsidP="00951220">
      <w:pPr>
        <w:pStyle w:val="a6"/>
        <w:adjustRightInd w:val="0"/>
        <w:snapToGrid w:val="0"/>
        <w:spacing w:before="0" w:after="0" w:line="300" w:lineRule="auto"/>
        <w:jc w:val="both"/>
        <w:rPr>
          <w:rFonts w:ascii="华文楷体" w:eastAsia="华文楷体" w:hAnsi="华文楷体" w:cs="Times New Roman"/>
          <w:kern w:val="2"/>
        </w:rPr>
      </w:pPr>
      <w:r>
        <w:rPr>
          <w:rFonts w:ascii="华文楷体" w:eastAsia="华文楷体" w:hAnsi="华文楷体" w:cs="Times New Roman"/>
          <w:kern w:val="2"/>
        </w:rPr>
        <w:lastRenderedPageBreak/>
        <w:t>     </w:t>
      </w:r>
      <w:r w:rsidRPr="00951220">
        <w:rPr>
          <w:rFonts w:ascii="华文楷体" w:eastAsia="华文楷体" w:hAnsi="华文楷体" w:cs="Times New Roman"/>
          <w:kern w:val="2"/>
        </w:rPr>
        <w:t>此外，我们也试图从理论层面回答，Aladdin是否能替换OpenStack？以及能替代OpenStack哪些功能？我们发现，OpenStack的主要功能包括计算、网络和存储资源管理能力，其中除了高级网络功能（如路由等），其它大部分能力均基于开源软件libvirt实现(</w:t>
      </w:r>
      <w:hyperlink r:id="rId12" w:history="1">
        <w:r w:rsidRPr="00951220">
          <w:rPr>
            <w:rFonts w:ascii="华文楷体" w:eastAsia="华文楷体" w:hAnsi="华文楷体" w:cs="Times New Roman"/>
            <w:kern w:val="2"/>
          </w:rPr>
          <w:t>https://libvirt.org/</w:t>
        </w:r>
      </w:hyperlink>
      <w:r w:rsidRPr="00951220">
        <w:rPr>
          <w:rFonts w:ascii="华文楷体" w:eastAsia="华文楷体" w:hAnsi="华文楷体" w:cs="Times New Roman"/>
          <w:kern w:val="2"/>
        </w:rPr>
        <w:t>)，那么问题就转变成Aladdin方案对libvirt的支持程度。</w:t>
      </w:r>
    </w:p>
    <w:p w14:paraId="73568778" w14:textId="77777777" w:rsidR="00951220" w:rsidRPr="00951220" w:rsidRDefault="00951220" w:rsidP="00951220">
      <w:pPr>
        <w:pStyle w:val="a6"/>
        <w:adjustRightInd w:val="0"/>
        <w:snapToGrid w:val="0"/>
        <w:spacing w:before="0" w:after="0" w:line="300" w:lineRule="auto"/>
        <w:jc w:val="both"/>
        <w:rPr>
          <w:rFonts w:ascii="华文楷体" w:eastAsia="华文楷体" w:hAnsi="华文楷体" w:cs="Times New Roman"/>
          <w:kern w:val="2"/>
        </w:rPr>
      </w:pPr>
      <w:r>
        <w:rPr>
          <w:rFonts w:ascii="华文楷体" w:eastAsia="华文楷体" w:hAnsi="华文楷体" w:cs="Times New Roman"/>
          <w:kern w:val="2"/>
        </w:rPr>
        <w:t xml:space="preserve">      </w:t>
      </w:r>
      <w:r w:rsidRPr="00951220">
        <w:rPr>
          <w:rFonts w:ascii="华文楷体" w:eastAsia="华文楷体" w:hAnsi="华文楷体" w:cs="Times New Roman"/>
          <w:kern w:val="2"/>
        </w:rPr>
        <w:t>我们采用程序分析的方法，以libvirt提供的SDK作为输入，还原出libvirt可以支持的所有xml，我们发现其与官方文档一致（</w:t>
      </w:r>
      <w:hyperlink r:id="rId13" w:history="1">
        <w:r w:rsidRPr="00951220">
          <w:rPr>
            <w:rFonts w:ascii="华文楷体" w:eastAsia="华文楷体" w:hAnsi="华文楷体" w:cs="Times New Roman"/>
            <w:kern w:val="2"/>
          </w:rPr>
          <w:t>https://libvirt.org/format.html</w:t>
        </w:r>
      </w:hyperlink>
      <w:r w:rsidRPr="00951220">
        <w:rPr>
          <w:rFonts w:ascii="华文楷体" w:eastAsia="华文楷体" w:hAnsi="华文楷体" w:cs="Times New Roman"/>
          <w:kern w:val="2"/>
        </w:rPr>
        <w:t>）。如图3所示第1步骤，我们将其转化为yaml格式，供前端调用，具体格式参见附件1。</w:t>
      </w:r>
    </w:p>
    <w:p w14:paraId="5997FE8D" w14:textId="77777777" w:rsidR="00951220" w:rsidRPr="00951220" w:rsidRDefault="00951220" w:rsidP="00951220">
      <w:pPr>
        <w:pStyle w:val="a6"/>
        <w:adjustRightInd w:val="0"/>
        <w:snapToGrid w:val="0"/>
        <w:spacing w:line="300" w:lineRule="auto"/>
        <w:jc w:val="both"/>
        <w:rPr>
          <w:rFonts w:ascii="华文楷体" w:eastAsia="华文楷体" w:hAnsi="华文楷体" w:cs="Times New Roman"/>
          <w:kern w:val="2"/>
        </w:rPr>
      </w:pPr>
      <w:r>
        <w:rPr>
          <w:rFonts w:ascii="华文楷体" w:eastAsia="华文楷体" w:hAnsi="华文楷体" w:cs="Times New Roman"/>
          <w:kern w:val="2"/>
        </w:rPr>
        <w:t>     </w:t>
      </w:r>
      <w:r w:rsidRPr="00951220">
        <w:rPr>
          <w:rFonts w:ascii="华文楷体" w:eastAsia="华文楷体" w:hAnsi="华文楷体" w:cs="Times New Roman"/>
          <w:kern w:val="2"/>
        </w:rPr>
        <w:t>用户请求该参数（参见附件1），并指定相关操作（参见附件2）后，Virtctl会将其转化为xml格式，并根据用户指定的操作(参见附件2），执行 virsh [command] [xml]进行VM生命周期管理。</w:t>
      </w:r>
    </w:p>
    <w:p w14:paraId="370D6015" w14:textId="77777777" w:rsidR="00951220" w:rsidRPr="00951220" w:rsidRDefault="00951220" w:rsidP="00951220">
      <w:pPr>
        <w:pStyle w:val="a6"/>
        <w:adjustRightInd w:val="0"/>
        <w:snapToGrid w:val="0"/>
        <w:spacing w:line="300" w:lineRule="auto"/>
        <w:jc w:val="both"/>
        <w:rPr>
          <w:rFonts w:ascii="华文楷体" w:eastAsia="华文楷体" w:hAnsi="华文楷体" w:cs="Times New Roman"/>
          <w:kern w:val="2"/>
        </w:rPr>
      </w:pPr>
      <w:r>
        <w:rPr>
          <w:rFonts w:ascii="华文楷体" w:eastAsia="华文楷体" w:hAnsi="华文楷体" w:cs="Times New Roman"/>
          <w:kern w:val="2"/>
        </w:rPr>
        <w:t xml:space="preserve">    </w:t>
      </w:r>
      <w:r w:rsidRPr="00951220">
        <w:rPr>
          <w:rFonts w:ascii="华文楷体" w:eastAsia="华文楷体" w:hAnsi="华文楷体" w:cs="Times New Roman"/>
          <w:kern w:val="2"/>
        </w:rPr>
        <w:t>因此，从理论上，OpenStack基于libvirt从事所有管理功能，本方法均能支持。</w:t>
      </w:r>
    </w:p>
    <w:p w14:paraId="172BDEF2" w14:textId="77777777" w:rsidR="001F1039" w:rsidRDefault="001F1039">
      <w:pPr>
        <w:widowControl/>
        <w:jc w:val="left"/>
        <w:rPr>
          <w:rFonts w:ascii="华文楷体" w:eastAsia="华文楷体" w:hAnsi="华文楷体"/>
          <w:sz w:val="24"/>
        </w:rPr>
      </w:pPr>
      <w:r>
        <w:rPr>
          <w:rFonts w:ascii="华文楷体" w:eastAsia="华文楷体" w:hAnsi="华文楷体"/>
          <w:sz w:val="24"/>
        </w:rPr>
        <w:br w:type="page"/>
      </w:r>
    </w:p>
    <w:p w14:paraId="0914B12D" w14:textId="77777777" w:rsidR="001F1039" w:rsidRDefault="001F1039" w:rsidP="001F1039">
      <w:pPr>
        <w:pStyle w:val="1"/>
        <w:numPr>
          <w:ilvl w:val="0"/>
          <w:numId w:val="1"/>
        </w:numPr>
        <w:adjustRightInd w:val="0"/>
        <w:snapToGrid w:val="0"/>
        <w:spacing w:before="0" w:after="0" w:line="300" w:lineRule="auto"/>
        <w:rPr>
          <w:rFonts w:eastAsia="黑体"/>
          <w:sz w:val="32"/>
          <w:szCs w:val="32"/>
        </w:rPr>
      </w:pPr>
      <w:bookmarkStart w:id="36" w:name="_Toc13757559"/>
      <w:r>
        <w:rPr>
          <w:rFonts w:eastAsia="黑体" w:hint="eastAsia"/>
          <w:sz w:val="32"/>
          <w:szCs w:val="32"/>
        </w:rPr>
        <w:lastRenderedPageBreak/>
        <w:t>K</w:t>
      </w:r>
      <w:r>
        <w:rPr>
          <w:rFonts w:eastAsia="黑体"/>
          <w:sz w:val="32"/>
          <w:szCs w:val="32"/>
        </w:rPr>
        <w:t>ube-C</w:t>
      </w:r>
      <w:r>
        <w:rPr>
          <w:rFonts w:eastAsia="黑体" w:hint="eastAsia"/>
          <w:sz w:val="32"/>
          <w:szCs w:val="32"/>
        </w:rPr>
        <w:t>o</w:t>
      </w:r>
      <w:r>
        <w:rPr>
          <w:rFonts w:eastAsia="黑体"/>
          <w:sz w:val="32"/>
          <w:szCs w:val="32"/>
        </w:rPr>
        <w:t>ntroller</w:t>
      </w:r>
      <w:r>
        <w:rPr>
          <w:rFonts w:eastAsia="黑体" w:hint="eastAsia"/>
          <w:sz w:val="32"/>
          <w:szCs w:val="32"/>
        </w:rPr>
        <w:t>设计</w:t>
      </w:r>
      <w:bookmarkEnd w:id="36"/>
    </w:p>
    <w:p w14:paraId="79DDB4DB" w14:textId="77777777" w:rsidR="001F1039" w:rsidRDefault="001F1039" w:rsidP="001F1039">
      <w:pPr>
        <w:ind w:firstLineChars="200" w:firstLine="480"/>
        <w:rPr>
          <w:rFonts w:ascii="华文楷体" w:eastAsia="华文楷体" w:hAnsi="华文楷体"/>
          <w:sz w:val="24"/>
        </w:rPr>
      </w:pPr>
      <w:r>
        <w:rPr>
          <w:rFonts w:ascii="华文楷体" w:eastAsia="华文楷体" w:hAnsi="华文楷体" w:hint="eastAsia"/>
          <w:sz w:val="24"/>
        </w:rPr>
        <w:t>Kubernetes是主流的容器管理平台，Pod是其基本管理单元，也是高级属性，如亲和，反亲和的基础。在本文，Controller的作用是将Kind为VirtualMachine的Yaml/JSON转化为</w:t>
      </w:r>
      <w:r>
        <w:rPr>
          <w:rFonts w:ascii="华文楷体" w:eastAsia="华文楷体" w:hAnsi="华文楷体"/>
          <w:sz w:val="24"/>
        </w:rPr>
        <w:t>Kind</w:t>
      </w:r>
      <w:r>
        <w:rPr>
          <w:rFonts w:ascii="华文楷体" w:eastAsia="华文楷体" w:hAnsi="华文楷体" w:hint="eastAsia"/>
          <w:sz w:val="24"/>
        </w:rPr>
        <w:t>为Pod的容器，用以指导整个生命周期管理。</w:t>
      </w:r>
    </w:p>
    <w:p w14:paraId="49702786" w14:textId="77777777" w:rsidR="001F1039" w:rsidRPr="001F1039" w:rsidRDefault="001F1039" w:rsidP="001F1039">
      <w:pPr>
        <w:ind w:firstLine="410"/>
        <w:rPr>
          <w:rFonts w:ascii="华文楷体" w:eastAsia="华文楷体" w:hAnsi="华文楷体"/>
          <w:sz w:val="24"/>
        </w:rPr>
      </w:pPr>
      <w:r w:rsidRPr="001F1039">
        <w:rPr>
          <w:rFonts w:ascii="华文楷体" w:eastAsia="华文楷体" w:hAnsi="华文楷体"/>
          <w:sz w:val="24"/>
        </w:rPr>
        <w:object w:dxaOrig="15751" w:dyaOrig="16141" w14:anchorId="3D75547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85pt;height:425.35pt" o:ole="">
            <v:imagedata r:id="rId14" o:title=""/>
          </v:shape>
          <o:OLEObject Type="Embed" ProgID="Visio.Drawing.15" ShapeID="_x0000_i1025" DrawAspect="Content" ObjectID="_1749056316" r:id="rId15"/>
        </w:object>
      </w:r>
    </w:p>
    <w:p w14:paraId="6EA92428" w14:textId="77777777" w:rsidR="001F1039" w:rsidRPr="001F1039" w:rsidRDefault="001F1039" w:rsidP="001F1039">
      <w:pPr>
        <w:ind w:firstLine="410"/>
        <w:rPr>
          <w:rFonts w:ascii="华文楷体" w:eastAsia="华文楷体" w:hAnsi="华文楷体"/>
          <w:sz w:val="24"/>
        </w:rPr>
      </w:pPr>
      <w:r w:rsidRPr="001F1039">
        <w:rPr>
          <w:rFonts w:ascii="华文楷体" w:eastAsia="华文楷体" w:hAnsi="华文楷体" w:hint="eastAsia"/>
          <w:sz w:val="24"/>
        </w:rPr>
        <w:t>整个流程如上图所示，首先是监听器L</w:t>
      </w:r>
      <w:r w:rsidRPr="001F1039">
        <w:rPr>
          <w:rFonts w:ascii="华文楷体" w:eastAsia="华文楷体" w:hAnsi="华文楷体"/>
          <w:sz w:val="24"/>
        </w:rPr>
        <w:t>istener</w:t>
      </w:r>
      <w:r w:rsidRPr="001F1039">
        <w:rPr>
          <w:rFonts w:ascii="华文楷体" w:eastAsia="华文楷体" w:hAnsi="华文楷体" w:hint="eastAsia"/>
          <w:sz w:val="24"/>
        </w:rPr>
        <w:t>，用于监听V</w:t>
      </w:r>
      <w:r w:rsidRPr="001F1039">
        <w:rPr>
          <w:rFonts w:ascii="华文楷体" w:eastAsia="华文楷体" w:hAnsi="华文楷体"/>
          <w:sz w:val="24"/>
        </w:rPr>
        <w:t>irtualMachine</w:t>
      </w:r>
      <w:r w:rsidRPr="001F1039">
        <w:rPr>
          <w:rFonts w:ascii="华文楷体" w:eastAsia="华文楷体" w:hAnsi="华文楷体" w:hint="eastAsia"/>
          <w:sz w:val="24"/>
        </w:rPr>
        <w:t>资源，监听该资源只存在两种可能，一种是ADDED，一种是DELETE状态。</w:t>
      </w:r>
    </w:p>
    <w:p w14:paraId="69DD029F" w14:textId="77777777" w:rsidR="001F1039" w:rsidRPr="001F1039" w:rsidRDefault="001F1039" w:rsidP="001F1039">
      <w:pPr>
        <w:ind w:firstLine="410"/>
        <w:rPr>
          <w:rFonts w:ascii="华文楷体" w:eastAsia="华文楷体" w:hAnsi="华文楷体"/>
          <w:sz w:val="24"/>
        </w:rPr>
      </w:pPr>
      <w:r w:rsidRPr="001F1039">
        <w:rPr>
          <w:rFonts w:ascii="华文楷体" w:eastAsia="华文楷体" w:hAnsi="华文楷体" w:hint="eastAsia"/>
          <w:sz w:val="24"/>
        </w:rPr>
        <w:t>ADDED状态：新建Pod对象（注意这个对象会在Scheduler后被删除，在此处的目的是复用Kubernetes已有调度的核心和高级能力，如亲和等）。对于一个</w:t>
      </w:r>
      <w:r w:rsidRPr="001F1039">
        <w:rPr>
          <w:rFonts w:ascii="华文楷体" w:eastAsia="华文楷体" w:hAnsi="华文楷体" w:hint="eastAsia"/>
          <w:sz w:val="24"/>
        </w:rPr>
        <w:lastRenderedPageBreak/>
        <w:t>Pod对象，有三个关键的属性必须要设置：</w:t>
      </w:r>
    </w:p>
    <w:p w14:paraId="5EBA83C6" w14:textId="77777777" w:rsidR="001F1039" w:rsidRPr="001F1039" w:rsidRDefault="001F1039" w:rsidP="001F1039">
      <w:pPr>
        <w:numPr>
          <w:ilvl w:val="0"/>
          <w:numId w:val="12"/>
        </w:numPr>
        <w:rPr>
          <w:rFonts w:ascii="华文楷体" w:eastAsia="华文楷体" w:hAnsi="华文楷体"/>
          <w:sz w:val="24"/>
        </w:rPr>
      </w:pPr>
      <w:r w:rsidRPr="001F1039">
        <w:rPr>
          <w:rFonts w:ascii="华文楷体" w:eastAsia="华文楷体" w:hAnsi="华文楷体"/>
          <w:sz w:val="24"/>
        </w:rPr>
        <w:t>M</w:t>
      </w:r>
      <w:r w:rsidRPr="001F1039">
        <w:rPr>
          <w:rFonts w:ascii="华文楷体" w:eastAsia="华文楷体" w:hAnsi="华文楷体" w:hint="eastAsia"/>
          <w:sz w:val="24"/>
        </w:rPr>
        <w:t>etadata的Name：我们的规则是放在“default”下，建议一个v</w:t>
      </w:r>
      <w:r w:rsidRPr="001F1039">
        <w:rPr>
          <w:rFonts w:ascii="华文楷体" w:eastAsia="华文楷体" w:hAnsi="华文楷体"/>
          <w:sz w:val="24"/>
        </w:rPr>
        <w:t>m2pod_</w:t>
      </w:r>
      <w:r w:rsidRPr="001F1039">
        <w:rPr>
          <w:rFonts w:ascii="华文楷体" w:eastAsia="华文楷体" w:hAnsi="华文楷体" w:hint="eastAsia"/>
          <w:sz w:val="24"/>
        </w:rPr>
        <w:t>开头，并拼接V</w:t>
      </w:r>
      <w:r w:rsidRPr="001F1039">
        <w:rPr>
          <w:rFonts w:ascii="华文楷体" w:eastAsia="华文楷体" w:hAnsi="华文楷体"/>
          <w:sz w:val="24"/>
        </w:rPr>
        <w:t>irtualMachine</w:t>
      </w:r>
      <w:r w:rsidRPr="001F1039">
        <w:rPr>
          <w:rFonts w:ascii="华文楷体" w:eastAsia="华文楷体" w:hAnsi="华文楷体" w:hint="eastAsia"/>
          <w:sz w:val="24"/>
        </w:rPr>
        <w:t>的</w:t>
      </w:r>
      <w:r w:rsidRPr="001F1039">
        <w:rPr>
          <w:rFonts w:ascii="华文楷体" w:eastAsia="华文楷体" w:hAnsi="华文楷体"/>
          <w:sz w:val="24"/>
        </w:rPr>
        <w:t>M</w:t>
      </w:r>
      <w:r w:rsidRPr="001F1039">
        <w:rPr>
          <w:rFonts w:ascii="华文楷体" w:eastAsia="华文楷体" w:hAnsi="华文楷体" w:hint="eastAsia"/>
          <w:sz w:val="24"/>
        </w:rPr>
        <w:t>etadata中Name字段；</w:t>
      </w:r>
    </w:p>
    <w:p w14:paraId="345E1FFE" w14:textId="77777777" w:rsidR="001F1039" w:rsidRPr="001F1039" w:rsidRDefault="001F1039" w:rsidP="001F1039">
      <w:pPr>
        <w:numPr>
          <w:ilvl w:val="0"/>
          <w:numId w:val="12"/>
        </w:numPr>
        <w:rPr>
          <w:rFonts w:ascii="华文楷体" w:eastAsia="华文楷体" w:hAnsi="华文楷体"/>
          <w:sz w:val="24"/>
        </w:rPr>
      </w:pPr>
      <w:r w:rsidRPr="001F1039">
        <w:rPr>
          <w:rFonts w:ascii="华文楷体" w:eastAsia="华文楷体" w:hAnsi="华文楷体" w:hint="eastAsia"/>
          <w:sz w:val="24"/>
        </w:rPr>
        <w:t>Image属性：这里指定默认值f</w:t>
      </w:r>
      <w:r w:rsidRPr="001F1039">
        <w:rPr>
          <w:rFonts w:ascii="华文楷体" w:eastAsia="华文楷体" w:hAnsi="华文楷体"/>
          <w:sz w:val="24"/>
        </w:rPr>
        <w:t>ake</w:t>
      </w:r>
    </w:p>
    <w:p w14:paraId="19FE1DAE" w14:textId="77777777" w:rsidR="001F1039" w:rsidRPr="001F1039" w:rsidRDefault="001F1039" w:rsidP="001F1039">
      <w:pPr>
        <w:numPr>
          <w:ilvl w:val="0"/>
          <w:numId w:val="12"/>
        </w:numPr>
        <w:rPr>
          <w:rFonts w:ascii="华文楷体" w:eastAsia="华文楷体" w:hAnsi="华文楷体"/>
          <w:sz w:val="24"/>
        </w:rPr>
      </w:pPr>
      <w:r w:rsidRPr="001F1039">
        <w:rPr>
          <w:rFonts w:ascii="华文楷体" w:eastAsia="华文楷体" w:hAnsi="华文楷体"/>
          <w:sz w:val="24"/>
        </w:rPr>
        <w:t>Resource</w:t>
      </w:r>
      <w:r w:rsidRPr="001F1039">
        <w:rPr>
          <w:rFonts w:ascii="华文楷体" w:eastAsia="华文楷体" w:hAnsi="华文楷体" w:hint="eastAsia"/>
          <w:sz w:val="24"/>
        </w:rPr>
        <w:t>属性：将V</w:t>
      </w:r>
      <w:r w:rsidRPr="001F1039">
        <w:rPr>
          <w:rFonts w:ascii="华文楷体" w:eastAsia="华文楷体" w:hAnsi="华文楷体"/>
          <w:sz w:val="24"/>
        </w:rPr>
        <w:t>irtualMachine</w:t>
      </w:r>
      <w:r w:rsidRPr="001F1039">
        <w:rPr>
          <w:rFonts w:ascii="华文楷体" w:eastAsia="华文楷体" w:hAnsi="华文楷体" w:hint="eastAsia"/>
          <w:sz w:val="24"/>
        </w:rPr>
        <w:t>的资源需求相应的添加。注意：这个属性非常关键，否则可能引起调度器超分资源，引起宕机事故。</w:t>
      </w:r>
    </w:p>
    <w:p w14:paraId="44C55DD9" w14:textId="77777777" w:rsidR="001F1039" w:rsidRPr="001F1039" w:rsidRDefault="001F1039" w:rsidP="001F1039">
      <w:pPr>
        <w:ind w:firstLine="410"/>
        <w:rPr>
          <w:rFonts w:ascii="华文楷体" w:eastAsia="华文楷体" w:hAnsi="华文楷体"/>
          <w:sz w:val="24"/>
        </w:rPr>
      </w:pPr>
      <w:r w:rsidRPr="001F1039">
        <w:rPr>
          <w:rFonts w:ascii="华文楷体" w:eastAsia="华文楷体" w:hAnsi="华文楷体" w:hint="eastAsia"/>
          <w:sz w:val="24"/>
        </w:rPr>
        <w:t>在拼接完Pod对象后，则执行创建Pod操作，该操作可能出现两种结果，一种是成功，则程序执行完成。否则，执行删除Pod操作。</w:t>
      </w:r>
    </w:p>
    <w:p w14:paraId="62AE2C2A" w14:textId="77777777" w:rsidR="001F1039" w:rsidRDefault="001F1039" w:rsidP="001F1039">
      <w:pPr>
        <w:ind w:firstLine="410"/>
        <w:rPr>
          <w:rFonts w:ascii="华文楷体" w:eastAsia="华文楷体" w:hAnsi="华文楷体"/>
          <w:sz w:val="24"/>
        </w:rPr>
      </w:pPr>
      <w:r w:rsidRPr="001F1039">
        <w:rPr>
          <w:rFonts w:ascii="华文楷体" w:eastAsia="华文楷体" w:hAnsi="华文楷体" w:hint="eastAsia"/>
          <w:sz w:val="24"/>
        </w:rPr>
        <w:t>DELETED状态：如果是Delete操作，则首先执行查询操作，看看该VM及其对应的Pod是否存在，如果不存在，则完成执行流程。如果存在，则删除。</w:t>
      </w:r>
    </w:p>
    <w:p w14:paraId="4EE13B65" w14:textId="77777777" w:rsidR="001F1039" w:rsidRDefault="001F1039">
      <w:pPr>
        <w:widowControl/>
        <w:jc w:val="left"/>
        <w:rPr>
          <w:rFonts w:ascii="华文楷体" w:eastAsia="华文楷体" w:hAnsi="华文楷体"/>
          <w:sz w:val="24"/>
        </w:rPr>
      </w:pPr>
      <w:r>
        <w:rPr>
          <w:rFonts w:ascii="华文楷体" w:eastAsia="华文楷体" w:hAnsi="华文楷体"/>
          <w:sz w:val="24"/>
        </w:rPr>
        <w:br w:type="page"/>
      </w:r>
    </w:p>
    <w:p w14:paraId="31B0805D" w14:textId="77777777" w:rsidR="001F1039" w:rsidRPr="002A0C9E" w:rsidRDefault="001F1039" w:rsidP="001F1039">
      <w:pPr>
        <w:pStyle w:val="1"/>
        <w:numPr>
          <w:ilvl w:val="0"/>
          <w:numId w:val="1"/>
        </w:numPr>
        <w:adjustRightInd w:val="0"/>
        <w:snapToGrid w:val="0"/>
        <w:spacing w:before="0" w:after="0" w:line="300" w:lineRule="auto"/>
        <w:rPr>
          <w:rFonts w:eastAsia="黑体"/>
          <w:sz w:val="32"/>
          <w:szCs w:val="32"/>
        </w:rPr>
      </w:pPr>
      <w:bookmarkStart w:id="37" w:name="_Toc12367986"/>
      <w:bookmarkStart w:id="38" w:name="_Toc13757560"/>
      <w:r>
        <w:rPr>
          <w:rFonts w:eastAsia="黑体" w:hint="eastAsia"/>
          <w:sz w:val="32"/>
          <w:szCs w:val="32"/>
        </w:rPr>
        <w:lastRenderedPageBreak/>
        <w:t>K</w:t>
      </w:r>
      <w:r>
        <w:rPr>
          <w:rFonts w:eastAsia="黑体"/>
          <w:sz w:val="32"/>
          <w:szCs w:val="32"/>
        </w:rPr>
        <w:t>ubevirt-Executor</w:t>
      </w:r>
      <w:r>
        <w:rPr>
          <w:rFonts w:eastAsia="黑体" w:hint="eastAsia"/>
          <w:sz w:val="32"/>
          <w:szCs w:val="32"/>
        </w:rPr>
        <w:t>设计</w:t>
      </w:r>
      <w:bookmarkEnd w:id="37"/>
      <w:bookmarkEnd w:id="38"/>
    </w:p>
    <w:p w14:paraId="5B392E20" w14:textId="77777777" w:rsidR="001F1039" w:rsidRDefault="001F1039" w:rsidP="001F1039">
      <w:pPr>
        <w:pStyle w:val="a4"/>
        <w:keepNext/>
        <w:keepLines/>
        <w:numPr>
          <w:ilvl w:val="0"/>
          <w:numId w:val="8"/>
        </w:numPr>
        <w:adjustRightInd w:val="0"/>
        <w:snapToGrid w:val="0"/>
        <w:spacing w:before="260" w:after="260" w:line="300" w:lineRule="auto"/>
        <w:ind w:firstLineChars="0"/>
        <w:outlineLvl w:val="1"/>
        <w:rPr>
          <w:rFonts w:ascii="Cambria" w:eastAsia="黑体" w:hAnsi="Cambria"/>
          <w:bCs/>
          <w:vanish/>
          <w:sz w:val="28"/>
          <w:szCs w:val="32"/>
        </w:rPr>
      </w:pPr>
    </w:p>
    <w:tbl>
      <w:tblPr>
        <w:tblW w:w="8606" w:type="dxa"/>
        <w:jc w:val="center"/>
        <w:tblLook w:val="04A0" w:firstRow="1" w:lastRow="0" w:firstColumn="1" w:lastColumn="0" w:noHBand="0" w:noVBand="1"/>
      </w:tblPr>
      <w:tblGrid>
        <w:gridCol w:w="9287"/>
      </w:tblGrid>
      <w:tr w:rsidR="001F1039" w:rsidRPr="005C4B25" w14:paraId="3898ADA0" w14:textId="77777777" w:rsidTr="00F713CA">
        <w:trPr>
          <w:jc w:val="center"/>
        </w:trPr>
        <w:tc>
          <w:tcPr>
            <w:tcW w:w="8606" w:type="dxa"/>
            <w:shd w:val="clear" w:color="auto" w:fill="auto"/>
            <w:vAlign w:val="center"/>
          </w:tcPr>
          <w:p w14:paraId="3BAB6043" w14:textId="77777777" w:rsidR="001F1039" w:rsidRPr="005C4B25" w:rsidRDefault="001F1039" w:rsidP="00F713CA">
            <w:pPr>
              <w:jc w:val="center"/>
              <w:rPr>
                <w:rFonts w:ascii="华文楷体" w:eastAsia="华文楷体" w:hAnsi="华文楷体"/>
                <w:sz w:val="24"/>
              </w:rPr>
            </w:pPr>
            <w:r>
              <w:rPr>
                <w:rFonts w:ascii="华文楷体" w:eastAsia="华文楷体" w:hAnsi="华文楷体"/>
                <w:noProof/>
                <w:sz w:val="24"/>
              </w:rPr>
              <w:drawing>
                <wp:inline distT="0" distB="0" distL="0" distR="0" wp14:anchorId="5935AEBF" wp14:editId="7B7DAF99">
                  <wp:extent cx="5760085" cy="3173730"/>
                  <wp:effectExtent l="0" t="0" r="0" b="762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760085" cy="3173730"/>
                          </a:xfrm>
                          <a:prstGeom prst="rect">
                            <a:avLst/>
                          </a:prstGeom>
                          <a:noFill/>
                        </pic:spPr>
                      </pic:pic>
                    </a:graphicData>
                  </a:graphic>
                </wp:inline>
              </w:drawing>
            </w:r>
          </w:p>
        </w:tc>
      </w:tr>
    </w:tbl>
    <w:p w14:paraId="5449B14F" w14:textId="77777777" w:rsidR="001F1039" w:rsidRPr="00BF678F" w:rsidRDefault="001F1039" w:rsidP="001F1039">
      <w:pPr>
        <w:jc w:val="center"/>
        <w:rPr>
          <w:rFonts w:ascii="华文楷体" w:eastAsia="华文楷体" w:hAnsi="华文楷体"/>
          <w:sz w:val="18"/>
          <w:szCs w:val="18"/>
        </w:rPr>
      </w:pPr>
      <w:r w:rsidRPr="00BF678F">
        <w:rPr>
          <w:rFonts w:ascii="华文楷体" w:eastAsia="华文楷体" w:hAnsi="华文楷体" w:hint="eastAsia"/>
          <w:sz w:val="18"/>
          <w:szCs w:val="18"/>
        </w:rPr>
        <w:t>图1</w:t>
      </w:r>
      <w:r w:rsidRPr="00BF678F">
        <w:rPr>
          <w:rFonts w:ascii="华文楷体" w:eastAsia="华文楷体" w:hAnsi="华文楷体"/>
          <w:sz w:val="18"/>
          <w:szCs w:val="18"/>
        </w:rPr>
        <w:t xml:space="preserve"> </w:t>
      </w:r>
      <w:r>
        <w:rPr>
          <w:rFonts w:ascii="华文楷体" w:eastAsia="华文楷体" w:hAnsi="华文楷体"/>
          <w:sz w:val="18"/>
          <w:szCs w:val="18"/>
        </w:rPr>
        <w:t xml:space="preserve"> </w:t>
      </w:r>
      <w:r w:rsidRPr="00BF678F">
        <w:rPr>
          <w:rFonts w:ascii="华文楷体" w:eastAsia="华文楷体" w:hAnsi="华文楷体"/>
          <w:sz w:val="18"/>
          <w:szCs w:val="18"/>
        </w:rPr>
        <w:t>Kubevirt</w:t>
      </w:r>
      <w:r>
        <w:rPr>
          <w:rFonts w:ascii="华文楷体" w:eastAsia="华文楷体" w:hAnsi="华文楷体" w:hint="eastAsia"/>
          <w:sz w:val="18"/>
          <w:szCs w:val="18"/>
        </w:rPr>
        <w:t xml:space="preserve"> Executor架构设计</w:t>
      </w:r>
    </w:p>
    <w:p w14:paraId="2A2409E7" w14:textId="77777777" w:rsidR="001F1039" w:rsidRPr="001F32F1" w:rsidRDefault="001F1039" w:rsidP="001F1039">
      <w:pPr>
        <w:adjustRightInd w:val="0"/>
        <w:spacing w:line="300" w:lineRule="auto"/>
        <w:ind w:firstLine="408"/>
        <w:rPr>
          <w:rFonts w:ascii="华文楷体" w:eastAsia="华文楷体" w:hAnsi="华文楷体"/>
          <w:sz w:val="24"/>
        </w:rPr>
      </w:pPr>
      <w:r>
        <w:rPr>
          <w:rFonts w:ascii="华文楷体" w:eastAsia="华文楷体" w:hAnsi="华文楷体" w:hint="eastAsia"/>
          <w:sz w:val="24"/>
        </w:rPr>
        <w:t>上图为K</w:t>
      </w:r>
      <w:r>
        <w:rPr>
          <w:rFonts w:ascii="华文楷体" w:eastAsia="华文楷体" w:hAnsi="华文楷体"/>
          <w:sz w:val="24"/>
        </w:rPr>
        <w:t>ubevirt</w:t>
      </w:r>
      <w:r>
        <w:rPr>
          <w:rFonts w:ascii="华文楷体" w:eastAsia="华文楷体" w:hAnsi="华文楷体" w:hint="eastAsia"/>
          <w:sz w:val="24"/>
        </w:rPr>
        <w:t xml:space="preserve"> Executor的架构设计图。由两个组件V</w:t>
      </w:r>
      <w:r>
        <w:rPr>
          <w:rFonts w:ascii="华文楷体" w:eastAsia="华文楷体" w:hAnsi="华文楷体"/>
          <w:sz w:val="24"/>
        </w:rPr>
        <w:t>irtctl</w:t>
      </w:r>
      <w:r>
        <w:rPr>
          <w:rFonts w:ascii="华文楷体" w:eastAsia="华文楷体" w:hAnsi="华文楷体" w:hint="eastAsia"/>
          <w:sz w:val="24"/>
        </w:rPr>
        <w:t>和V</w:t>
      </w:r>
      <w:r>
        <w:rPr>
          <w:rFonts w:ascii="华文楷体" w:eastAsia="华文楷体" w:hAnsi="华文楷体"/>
          <w:sz w:val="24"/>
        </w:rPr>
        <w:t>irtlet</w:t>
      </w:r>
      <w:r>
        <w:rPr>
          <w:rFonts w:ascii="华文楷体" w:eastAsia="华文楷体" w:hAnsi="华文楷体" w:hint="eastAsia"/>
          <w:sz w:val="24"/>
        </w:rPr>
        <w:t>组成。V</w:t>
      </w:r>
      <w:r>
        <w:rPr>
          <w:rFonts w:ascii="华文楷体" w:eastAsia="华文楷体" w:hAnsi="华文楷体"/>
          <w:sz w:val="24"/>
        </w:rPr>
        <w:t>irtctl</w:t>
      </w:r>
      <w:r>
        <w:rPr>
          <w:rFonts w:ascii="华文楷体" w:eastAsia="华文楷体" w:hAnsi="华文楷体" w:hint="eastAsia"/>
          <w:sz w:val="24"/>
        </w:rPr>
        <w:t>主要实现了包括虚拟机、镜像、快照、存储和网络的生命周期管理。</w:t>
      </w:r>
      <w:r>
        <w:rPr>
          <w:rFonts w:ascii="华文楷体" w:eastAsia="华文楷体" w:hAnsi="华文楷体"/>
          <w:sz w:val="24"/>
        </w:rPr>
        <w:t xml:space="preserve"> </w:t>
      </w:r>
      <w:r w:rsidRPr="001F32F1">
        <w:rPr>
          <w:rFonts w:ascii="华文楷体" w:eastAsia="华文楷体" w:hAnsi="华文楷体" w:hint="eastAsia"/>
          <w:sz w:val="24"/>
        </w:rPr>
        <w:t>V</w:t>
      </w:r>
      <w:r w:rsidRPr="001F32F1">
        <w:rPr>
          <w:rFonts w:ascii="华文楷体" w:eastAsia="华文楷体" w:hAnsi="华文楷体"/>
          <w:sz w:val="24"/>
        </w:rPr>
        <w:t>irtctl</w:t>
      </w:r>
      <w:r w:rsidRPr="001F32F1">
        <w:rPr>
          <w:rFonts w:ascii="华文楷体" w:eastAsia="华文楷体" w:hAnsi="华文楷体" w:hint="eastAsia"/>
          <w:sz w:val="24"/>
        </w:rPr>
        <w:t>主要包括以下功能模块：</w:t>
      </w:r>
    </w:p>
    <w:p w14:paraId="439CB377" w14:textId="77777777" w:rsidR="001F1039" w:rsidRPr="001F1039" w:rsidRDefault="001F1039" w:rsidP="001F1039">
      <w:pPr>
        <w:adjustRightInd w:val="0"/>
        <w:spacing w:line="300" w:lineRule="auto"/>
        <w:ind w:firstLine="408"/>
        <w:rPr>
          <w:rFonts w:ascii="华文楷体" w:eastAsia="华文楷体" w:hAnsi="华文楷体"/>
          <w:sz w:val="24"/>
        </w:rPr>
      </w:pPr>
      <w:r w:rsidRPr="001F1039">
        <w:rPr>
          <w:rFonts w:ascii="华文楷体" w:eastAsia="华文楷体" w:hAnsi="华文楷体"/>
          <w:sz w:val="24"/>
        </w:rPr>
        <w:t>Listener</w:t>
      </w:r>
      <w:r w:rsidRPr="001F1039">
        <w:rPr>
          <w:rFonts w:ascii="华文楷体" w:eastAsia="华文楷体" w:hAnsi="华文楷体" w:hint="eastAsia"/>
          <w:sz w:val="24"/>
        </w:rPr>
        <w:t>：监听器，用于监听K</w:t>
      </w:r>
      <w:r w:rsidRPr="001F1039">
        <w:rPr>
          <w:rFonts w:ascii="华文楷体" w:eastAsia="华文楷体" w:hAnsi="华文楷体"/>
          <w:sz w:val="24"/>
        </w:rPr>
        <w:t xml:space="preserve">ubernetes </w:t>
      </w:r>
      <w:r w:rsidRPr="001F1039">
        <w:rPr>
          <w:rFonts w:ascii="华文楷体" w:eastAsia="华文楷体" w:hAnsi="华文楷体" w:hint="eastAsia"/>
          <w:sz w:val="24"/>
        </w:rPr>
        <w:t>API事件，当C</w:t>
      </w:r>
      <w:r w:rsidRPr="001F1039">
        <w:rPr>
          <w:rFonts w:ascii="华文楷体" w:eastAsia="华文楷体" w:hAnsi="华文楷体"/>
          <w:sz w:val="24"/>
        </w:rPr>
        <w:t>lient</w:t>
      </w:r>
      <w:r w:rsidRPr="001F1039">
        <w:rPr>
          <w:rFonts w:ascii="华文楷体" w:eastAsia="华文楷体" w:hAnsi="华文楷体" w:hint="eastAsia"/>
          <w:sz w:val="24"/>
        </w:rPr>
        <w:t>端调用请求触发事件时能够及时响应；</w:t>
      </w:r>
    </w:p>
    <w:p w14:paraId="6D9DC02F" w14:textId="77777777" w:rsidR="001F1039" w:rsidRPr="001F1039" w:rsidRDefault="001F1039" w:rsidP="001F1039">
      <w:pPr>
        <w:adjustRightInd w:val="0"/>
        <w:spacing w:line="300" w:lineRule="auto"/>
        <w:ind w:firstLine="408"/>
        <w:rPr>
          <w:rFonts w:ascii="华文楷体" w:eastAsia="华文楷体" w:hAnsi="华文楷体"/>
          <w:sz w:val="24"/>
        </w:rPr>
      </w:pPr>
      <w:r w:rsidRPr="001F1039">
        <w:rPr>
          <w:rFonts w:ascii="华文楷体" w:eastAsia="华文楷体" w:hAnsi="华文楷体"/>
          <w:sz w:val="24"/>
        </w:rPr>
        <w:t>Unpacker</w:t>
      </w:r>
      <w:r w:rsidRPr="001F1039">
        <w:rPr>
          <w:rFonts w:ascii="华文楷体" w:eastAsia="华文楷体" w:hAnsi="华文楷体" w:hint="eastAsia"/>
          <w:sz w:val="24"/>
        </w:rPr>
        <w:t>：处理器，用于分析调用请求类型，并处理调用请求中的数据；</w:t>
      </w:r>
    </w:p>
    <w:p w14:paraId="57E2B0C0" w14:textId="77777777" w:rsidR="001F1039" w:rsidRPr="001F1039" w:rsidRDefault="001F1039" w:rsidP="001F1039">
      <w:pPr>
        <w:adjustRightInd w:val="0"/>
        <w:spacing w:line="300" w:lineRule="auto"/>
        <w:ind w:firstLine="408"/>
        <w:rPr>
          <w:rFonts w:ascii="华文楷体" w:eastAsia="华文楷体" w:hAnsi="华文楷体"/>
          <w:sz w:val="24"/>
        </w:rPr>
      </w:pPr>
      <w:r w:rsidRPr="001F1039">
        <w:rPr>
          <w:rFonts w:ascii="华文楷体" w:eastAsia="华文楷体" w:hAnsi="华文楷体" w:hint="eastAsia"/>
          <w:sz w:val="24"/>
        </w:rPr>
        <w:t>C</w:t>
      </w:r>
      <w:r w:rsidRPr="001F1039">
        <w:rPr>
          <w:rFonts w:ascii="华文楷体" w:eastAsia="华文楷体" w:hAnsi="华文楷体"/>
          <w:sz w:val="24"/>
        </w:rPr>
        <w:t xml:space="preserve">onfigurations: </w:t>
      </w:r>
      <w:r w:rsidRPr="001F1039">
        <w:rPr>
          <w:rFonts w:ascii="华文楷体" w:eastAsia="华文楷体" w:hAnsi="华文楷体" w:hint="eastAsia"/>
          <w:sz w:val="24"/>
        </w:rPr>
        <w:t>程序的配置文件，维护系统支持的请求列表；</w:t>
      </w:r>
    </w:p>
    <w:p w14:paraId="2EA3A253" w14:textId="77777777" w:rsidR="001F1039" w:rsidRPr="001F1039" w:rsidRDefault="001F1039" w:rsidP="001F1039">
      <w:pPr>
        <w:adjustRightInd w:val="0"/>
        <w:spacing w:line="300" w:lineRule="auto"/>
        <w:ind w:firstLine="408"/>
        <w:rPr>
          <w:rFonts w:ascii="华文楷体" w:eastAsia="华文楷体" w:hAnsi="华文楷体"/>
          <w:sz w:val="24"/>
        </w:rPr>
      </w:pPr>
      <w:r w:rsidRPr="001F1039">
        <w:rPr>
          <w:rFonts w:ascii="华文楷体" w:eastAsia="华文楷体" w:hAnsi="华文楷体"/>
          <w:sz w:val="24"/>
        </w:rPr>
        <w:t>Invoker</w:t>
      </w:r>
      <w:r w:rsidRPr="001F1039">
        <w:rPr>
          <w:rFonts w:ascii="华文楷体" w:eastAsia="华文楷体" w:hAnsi="华文楷体" w:hint="eastAsia"/>
          <w:sz w:val="24"/>
        </w:rPr>
        <w:t>：执行器，用于执行本地命令或调用L</w:t>
      </w:r>
      <w:r w:rsidRPr="001F1039">
        <w:rPr>
          <w:rFonts w:ascii="华文楷体" w:eastAsia="华文楷体" w:hAnsi="华文楷体"/>
          <w:sz w:val="24"/>
        </w:rPr>
        <w:t>ibvirt API</w:t>
      </w:r>
      <w:r w:rsidRPr="001F1039">
        <w:rPr>
          <w:rFonts w:ascii="华文楷体" w:eastAsia="华文楷体" w:hAnsi="华文楷体" w:hint="eastAsia"/>
          <w:sz w:val="24"/>
        </w:rPr>
        <w:t>；</w:t>
      </w:r>
    </w:p>
    <w:p w14:paraId="56970532" w14:textId="77777777" w:rsidR="001F1039" w:rsidRPr="001F1039" w:rsidRDefault="001F1039" w:rsidP="001F1039">
      <w:pPr>
        <w:adjustRightInd w:val="0"/>
        <w:spacing w:line="300" w:lineRule="auto"/>
        <w:ind w:firstLine="408"/>
        <w:rPr>
          <w:rFonts w:ascii="华文楷体" w:eastAsia="华文楷体" w:hAnsi="华文楷体"/>
          <w:sz w:val="24"/>
        </w:rPr>
      </w:pPr>
      <w:r w:rsidRPr="001F1039">
        <w:rPr>
          <w:rFonts w:ascii="华文楷体" w:eastAsia="华文楷体" w:hAnsi="华文楷体" w:hint="eastAsia"/>
          <w:sz w:val="24"/>
        </w:rPr>
        <w:t>W</w:t>
      </w:r>
      <w:r w:rsidRPr="001F1039">
        <w:rPr>
          <w:rFonts w:ascii="华文楷体" w:eastAsia="华文楷体" w:hAnsi="华文楷体"/>
          <w:sz w:val="24"/>
        </w:rPr>
        <w:t xml:space="preserve">rite-back: </w:t>
      </w:r>
      <w:r w:rsidRPr="001F1039">
        <w:rPr>
          <w:rFonts w:ascii="华文楷体" w:eastAsia="华文楷体" w:hAnsi="华文楷体" w:hint="eastAsia"/>
          <w:sz w:val="24"/>
        </w:rPr>
        <w:t>结果写回器，将XML结果转换成J</w:t>
      </w:r>
      <w:r w:rsidRPr="001F1039">
        <w:rPr>
          <w:rFonts w:ascii="华文楷体" w:eastAsia="华文楷体" w:hAnsi="华文楷体"/>
          <w:sz w:val="24"/>
        </w:rPr>
        <w:t>son</w:t>
      </w:r>
      <w:r w:rsidRPr="001F1039">
        <w:rPr>
          <w:rFonts w:ascii="华文楷体" w:eastAsia="华文楷体" w:hAnsi="华文楷体" w:hint="eastAsia"/>
          <w:sz w:val="24"/>
        </w:rPr>
        <w:t>格式并写回API服务器。</w:t>
      </w:r>
    </w:p>
    <w:p w14:paraId="7AAF2E18" w14:textId="77777777" w:rsidR="001F1039" w:rsidRDefault="001F1039" w:rsidP="001F1039">
      <w:pPr>
        <w:adjustRightInd w:val="0"/>
        <w:spacing w:line="300" w:lineRule="auto"/>
        <w:ind w:firstLine="408"/>
        <w:rPr>
          <w:rFonts w:ascii="华文楷体" w:eastAsia="华文楷体" w:hAnsi="华文楷体"/>
          <w:sz w:val="24"/>
        </w:rPr>
      </w:pPr>
      <w:r>
        <w:rPr>
          <w:rFonts w:ascii="华文楷体" w:eastAsia="华文楷体" w:hAnsi="华文楷体" w:hint="eastAsia"/>
          <w:sz w:val="24"/>
        </w:rPr>
        <w:t>V</w:t>
      </w:r>
      <w:r>
        <w:rPr>
          <w:rFonts w:ascii="华文楷体" w:eastAsia="华文楷体" w:hAnsi="华文楷体"/>
          <w:sz w:val="24"/>
        </w:rPr>
        <w:t>irt</w:t>
      </w:r>
      <w:r>
        <w:rPr>
          <w:rFonts w:ascii="华文楷体" w:eastAsia="华文楷体" w:hAnsi="华文楷体" w:hint="eastAsia"/>
          <w:sz w:val="24"/>
        </w:rPr>
        <w:t>let主要负责周期性监测虚拟机状态与宿主机资源，并报告给API服务器以维护集群状态的正确性。</w:t>
      </w:r>
      <w:r w:rsidRPr="001F32F1">
        <w:rPr>
          <w:rFonts w:ascii="华文楷体" w:eastAsia="华文楷体" w:hAnsi="华文楷体" w:hint="eastAsia"/>
          <w:sz w:val="24"/>
        </w:rPr>
        <w:t>V</w:t>
      </w:r>
      <w:r w:rsidRPr="001F32F1">
        <w:rPr>
          <w:rFonts w:ascii="华文楷体" w:eastAsia="华文楷体" w:hAnsi="华文楷体"/>
          <w:sz w:val="24"/>
        </w:rPr>
        <w:t>irtlet</w:t>
      </w:r>
      <w:r w:rsidRPr="001F32F1">
        <w:rPr>
          <w:rFonts w:ascii="华文楷体" w:eastAsia="华文楷体" w:hAnsi="华文楷体" w:hint="eastAsia"/>
          <w:sz w:val="24"/>
        </w:rPr>
        <w:t>主要包括以下功能模块：</w:t>
      </w:r>
    </w:p>
    <w:p w14:paraId="2D88543E" w14:textId="77777777" w:rsidR="001F1039" w:rsidRPr="001F1039" w:rsidRDefault="001F1039" w:rsidP="001F1039">
      <w:pPr>
        <w:adjustRightInd w:val="0"/>
        <w:spacing w:line="300" w:lineRule="auto"/>
        <w:ind w:firstLine="408"/>
        <w:rPr>
          <w:rFonts w:ascii="华文楷体" w:eastAsia="华文楷体" w:hAnsi="华文楷体"/>
          <w:sz w:val="24"/>
        </w:rPr>
      </w:pPr>
      <w:r w:rsidRPr="001F1039">
        <w:rPr>
          <w:rFonts w:ascii="华文楷体" w:eastAsia="华文楷体" w:hAnsi="华文楷体"/>
          <w:sz w:val="24"/>
        </w:rPr>
        <w:lastRenderedPageBreak/>
        <w:t xml:space="preserve">Event Handler: </w:t>
      </w:r>
      <w:r w:rsidRPr="001F1039">
        <w:rPr>
          <w:rFonts w:ascii="华文楷体" w:eastAsia="华文楷体" w:hAnsi="华文楷体" w:hint="eastAsia"/>
          <w:sz w:val="24"/>
        </w:rPr>
        <w:t>虚拟层事件的处理器，通过L</w:t>
      </w:r>
      <w:r w:rsidRPr="001F1039">
        <w:rPr>
          <w:rFonts w:ascii="华文楷体" w:eastAsia="华文楷体" w:hAnsi="华文楷体"/>
          <w:sz w:val="24"/>
        </w:rPr>
        <w:t>ibvirt Event Loop</w:t>
      </w:r>
      <w:r w:rsidRPr="001F1039">
        <w:rPr>
          <w:rFonts w:ascii="华文楷体" w:eastAsia="华文楷体" w:hAnsi="华文楷体" w:hint="eastAsia"/>
          <w:sz w:val="24"/>
        </w:rPr>
        <w:t>监听虚拟层的事件（如虚拟机后台删除），当事件被触发时，通过消息推送机制汇报给</w:t>
      </w:r>
      <w:r w:rsidRPr="001F1039">
        <w:rPr>
          <w:rFonts w:ascii="华文楷体" w:eastAsia="华文楷体" w:hAnsi="华文楷体"/>
          <w:sz w:val="24"/>
        </w:rPr>
        <w:t>Virtlet</w:t>
      </w:r>
      <w:r w:rsidRPr="001F1039">
        <w:rPr>
          <w:rFonts w:ascii="华文楷体" w:eastAsia="华文楷体" w:hAnsi="华文楷体" w:hint="eastAsia"/>
          <w:sz w:val="24"/>
        </w:rPr>
        <w:t>，保障系统一致性；</w:t>
      </w:r>
    </w:p>
    <w:p w14:paraId="62149C5F" w14:textId="77777777" w:rsidR="001F1039" w:rsidRPr="001F1039" w:rsidRDefault="001F1039" w:rsidP="001F1039">
      <w:pPr>
        <w:adjustRightInd w:val="0"/>
        <w:spacing w:line="300" w:lineRule="auto"/>
        <w:ind w:firstLine="408"/>
        <w:rPr>
          <w:rFonts w:ascii="华文楷体" w:eastAsia="华文楷体" w:hAnsi="华文楷体"/>
          <w:sz w:val="24"/>
        </w:rPr>
      </w:pPr>
      <w:r w:rsidRPr="001F1039">
        <w:rPr>
          <w:rFonts w:ascii="华文楷体" w:eastAsia="华文楷体" w:hAnsi="华文楷体" w:hint="eastAsia"/>
          <w:sz w:val="24"/>
        </w:rPr>
        <w:t>H</w:t>
      </w:r>
      <w:r w:rsidRPr="001F1039">
        <w:rPr>
          <w:rFonts w:ascii="华文楷体" w:eastAsia="华文楷体" w:hAnsi="华文楷体"/>
          <w:sz w:val="24"/>
        </w:rPr>
        <w:t>ost Cycler</w:t>
      </w:r>
      <w:r w:rsidRPr="001F1039">
        <w:rPr>
          <w:rFonts w:ascii="华文楷体" w:eastAsia="华文楷体" w:hAnsi="华文楷体" w:hint="eastAsia"/>
          <w:sz w:val="24"/>
        </w:rPr>
        <w:t>:</w:t>
      </w:r>
      <w:r w:rsidRPr="001F1039">
        <w:rPr>
          <w:rFonts w:ascii="华文楷体" w:eastAsia="华文楷体" w:hAnsi="华文楷体"/>
          <w:sz w:val="24"/>
        </w:rPr>
        <w:t xml:space="preserve"> </w:t>
      </w:r>
      <w:r w:rsidRPr="001F1039">
        <w:rPr>
          <w:rFonts w:ascii="华文楷体" w:eastAsia="华文楷体" w:hAnsi="华文楷体" w:hint="eastAsia"/>
          <w:sz w:val="24"/>
        </w:rPr>
        <w:t>宿主机资源的监听器，通过系统命令周期性采集宿主机可用资源，并将结果推送给V</w:t>
      </w:r>
      <w:r w:rsidRPr="001F1039">
        <w:rPr>
          <w:rFonts w:ascii="华文楷体" w:eastAsia="华文楷体" w:hAnsi="华文楷体"/>
          <w:sz w:val="24"/>
        </w:rPr>
        <w:t>irtlet</w:t>
      </w:r>
      <w:r w:rsidRPr="001F1039">
        <w:rPr>
          <w:rFonts w:ascii="华文楷体" w:eastAsia="华文楷体" w:hAnsi="华文楷体" w:hint="eastAsia"/>
          <w:sz w:val="24"/>
        </w:rPr>
        <w:t>；</w:t>
      </w:r>
    </w:p>
    <w:p w14:paraId="4BBFDE26" w14:textId="77777777" w:rsidR="001F1039" w:rsidRPr="001F1039" w:rsidRDefault="001F1039" w:rsidP="001F1039">
      <w:pPr>
        <w:adjustRightInd w:val="0"/>
        <w:spacing w:line="300" w:lineRule="auto"/>
        <w:ind w:firstLine="408"/>
        <w:rPr>
          <w:rFonts w:ascii="华文楷体" w:eastAsia="华文楷体" w:hAnsi="华文楷体"/>
          <w:sz w:val="24"/>
        </w:rPr>
      </w:pPr>
      <w:r w:rsidRPr="001F1039">
        <w:rPr>
          <w:rFonts w:ascii="华文楷体" w:eastAsia="华文楷体" w:hAnsi="华文楷体" w:hint="eastAsia"/>
          <w:sz w:val="24"/>
        </w:rPr>
        <w:t>D</w:t>
      </w:r>
      <w:r w:rsidRPr="001F1039">
        <w:rPr>
          <w:rFonts w:ascii="华文楷体" w:eastAsia="华文楷体" w:hAnsi="华文楷体"/>
          <w:sz w:val="24"/>
        </w:rPr>
        <w:t xml:space="preserve">aemon: </w:t>
      </w:r>
      <w:r w:rsidRPr="001F1039">
        <w:rPr>
          <w:rFonts w:ascii="华文楷体" w:eastAsia="华文楷体" w:hAnsi="华文楷体" w:hint="eastAsia"/>
          <w:sz w:val="24"/>
        </w:rPr>
        <w:t>守护进程，后台运行的V</w:t>
      </w:r>
      <w:r w:rsidRPr="001F1039">
        <w:rPr>
          <w:rFonts w:ascii="华文楷体" w:eastAsia="华文楷体" w:hAnsi="华文楷体"/>
          <w:sz w:val="24"/>
        </w:rPr>
        <w:t>irtlet</w:t>
      </w:r>
      <w:r w:rsidRPr="001F1039">
        <w:rPr>
          <w:rFonts w:ascii="华文楷体" w:eastAsia="华文楷体" w:hAnsi="华文楷体" w:hint="eastAsia"/>
          <w:sz w:val="24"/>
        </w:rPr>
        <w:t>进程；</w:t>
      </w:r>
    </w:p>
    <w:p w14:paraId="1ABA3864" w14:textId="77777777" w:rsidR="001F1039" w:rsidRPr="001F1039" w:rsidRDefault="001F1039" w:rsidP="001F1039">
      <w:pPr>
        <w:adjustRightInd w:val="0"/>
        <w:spacing w:line="300" w:lineRule="auto"/>
        <w:ind w:firstLine="408"/>
        <w:rPr>
          <w:rFonts w:ascii="华文楷体" w:eastAsia="华文楷体" w:hAnsi="华文楷体"/>
          <w:sz w:val="24"/>
        </w:rPr>
      </w:pPr>
      <w:r w:rsidRPr="001F1039">
        <w:rPr>
          <w:rFonts w:ascii="华文楷体" w:eastAsia="华文楷体" w:hAnsi="华文楷体" w:hint="eastAsia"/>
          <w:sz w:val="24"/>
        </w:rPr>
        <w:t>R</w:t>
      </w:r>
      <w:r w:rsidRPr="001F1039">
        <w:rPr>
          <w:rFonts w:ascii="华文楷体" w:eastAsia="华文楷体" w:hAnsi="华文楷体"/>
          <w:sz w:val="24"/>
        </w:rPr>
        <w:t xml:space="preserve">eporter: </w:t>
      </w:r>
      <w:r w:rsidRPr="001F1039">
        <w:rPr>
          <w:rFonts w:ascii="华文楷体" w:eastAsia="华文楷体" w:hAnsi="华文楷体" w:hint="eastAsia"/>
          <w:sz w:val="24"/>
        </w:rPr>
        <w:t>状态报告器，将状态以J</w:t>
      </w:r>
      <w:r w:rsidRPr="001F1039">
        <w:rPr>
          <w:rFonts w:ascii="华文楷体" w:eastAsia="华文楷体" w:hAnsi="华文楷体"/>
          <w:sz w:val="24"/>
        </w:rPr>
        <w:t>son</w:t>
      </w:r>
      <w:r w:rsidRPr="001F1039">
        <w:rPr>
          <w:rFonts w:ascii="华文楷体" w:eastAsia="华文楷体" w:hAnsi="华文楷体" w:hint="eastAsia"/>
          <w:sz w:val="24"/>
        </w:rPr>
        <w:t>格式汇报给API服务器。</w:t>
      </w:r>
    </w:p>
    <w:p w14:paraId="75120CF9" w14:textId="77777777" w:rsidR="001F1039" w:rsidRPr="001F1039" w:rsidRDefault="001F1039" w:rsidP="001F1039">
      <w:pPr>
        <w:adjustRightInd w:val="0"/>
        <w:spacing w:line="300" w:lineRule="auto"/>
        <w:ind w:firstLine="408"/>
        <w:rPr>
          <w:rFonts w:ascii="华文楷体" w:eastAsia="华文楷体" w:hAnsi="华文楷体"/>
          <w:sz w:val="24"/>
        </w:rPr>
      </w:pPr>
    </w:p>
    <w:p w14:paraId="50889295" w14:textId="77777777" w:rsidR="001F1039" w:rsidRDefault="001F1039" w:rsidP="001F1039">
      <w:pPr>
        <w:adjustRightInd w:val="0"/>
        <w:spacing w:line="300" w:lineRule="auto"/>
        <w:ind w:firstLine="408"/>
        <w:rPr>
          <w:rFonts w:ascii="华文楷体" w:eastAsia="华文楷体" w:hAnsi="华文楷体"/>
          <w:sz w:val="24"/>
        </w:rPr>
      </w:pPr>
      <w:r>
        <w:rPr>
          <w:rFonts w:ascii="华文楷体" w:eastAsia="华文楷体" w:hAnsi="华文楷体"/>
          <w:sz w:val="24"/>
        </w:rPr>
        <w:br w:type="page"/>
      </w:r>
    </w:p>
    <w:p w14:paraId="226C4E26" w14:textId="77777777" w:rsidR="00EB3A0D" w:rsidRPr="002A0C9E" w:rsidRDefault="00EB3A0D" w:rsidP="00EB3A0D">
      <w:pPr>
        <w:pStyle w:val="1"/>
        <w:numPr>
          <w:ilvl w:val="0"/>
          <w:numId w:val="1"/>
        </w:numPr>
        <w:adjustRightInd w:val="0"/>
        <w:snapToGrid w:val="0"/>
        <w:spacing w:before="0" w:after="0" w:line="300" w:lineRule="auto"/>
        <w:rPr>
          <w:rFonts w:eastAsia="黑体"/>
          <w:sz w:val="32"/>
          <w:szCs w:val="32"/>
        </w:rPr>
      </w:pPr>
      <w:bookmarkStart w:id="39" w:name="_Toc13757561"/>
      <w:r>
        <w:rPr>
          <w:rFonts w:eastAsia="黑体" w:hint="eastAsia"/>
          <w:sz w:val="32"/>
          <w:szCs w:val="32"/>
        </w:rPr>
        <w:lastRenderedPageBreak/>
        <w:t>API</w:t>
      </w:r>
      <w:r>
        <w:rPr>
          <w:rFonts w:eastAsia="黑体" w:hint="eastAsia"/>
          <w:sz w:val="32"/>
          <w:szCs w:val="32"/>
        </w:rPr>
        <w:t>模式的设计</w:t>
      </w:r>
      <w:bookmarkEnd w:id="39"/>
    </w:p>
    <w:p w14:paraId="2FFED07D" w14:textId="77777777" w:rsidR="00EB3A0D" w:rsidRDefault="00EB3A0D" w:rsidP="00EB3A0D">
      <w:pPr>
        <w:pStyle w:val="a4"/>
        <w:keepNext/>
        <w:keepLines/>
        <w:numPr>
          <w:ilvl w:val="0"/>
          <w:numId w:val="8"/>
        </w:numPr>
        <w:adjustRightInd w:val="0"/>
        <w:snapToGrid w:val="0"/>
        <w:spacing w:before="260" w:after="260" w:line="300" w:lineRule="auto"/>
        <w:ind w:firstLineChars="0"/>
        <w:outlineLvl w:val="1"/>
        <w:rPr>
          <w:rFonts w:ascii="Cambria" w:eastAsia="黑体" w:hAnsi="Cambria"/>
          <w:bCs/>
          <w:vanish/>
          <w:sz w:val="28"/>
          <w:szCs w:val="32"/>
        </w:rPr>
      </w:pPr>
    </w:p>
    <w:p w14:paraId="5D91063A" w14:textId="77777777" w:rsidR="00EB3A0D" w:rsidRDefault="00EB3A0D" w:rsidP="00EB3A0D">
      <w:pPr>
        <w:pStyle w:val="2"/>
        <w:numPr>
          <w:ilvl w:val="1"/>
          <w:numId w:val="8"/>
        </w:numPr>
        <w:tabs>
          <w:tab w:val="left" w:pos="576"/>
        </w:tabs>
        <w:adjustRightInd w:val="0"/>
        <w:snapToGrid w:val="0"/>
        <w:spacing w:line="300" w:lineRule="auto"/>
        <w:rPr>
          <w:rFonts w:ascii="Cambria" w:hAnsi="Cambria"/>
          <w:b w:val="0"/>
          <w:sz w:val="28"/>
        </w:rPr>
      </w:pPr>
      <w:bookmarkStart w:id="40" w:name="_Toc11856694"/>
      <w:bookmarkStart w:id="41" w:name="_Toc13757562"/>
      <w:r>
        <w:rPr>
          <w:rFonts w:ascii="Cambria" w:hAnsi="Cambria" w:hint="eastAsia"/>
          <w:b w:val="0"/>
          <w:sz w:val="28"/>
        </w:rPr>
        <w:t>组成要素</w:t>
      </w:r>
      <w:bookmarkEnd w:id="40"/>
      <w:bookmarkEnd w:id="4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96"/>
      </w:tblGrid>
      <w:tr w:rsidR="00EB3A0D" w:rsidRPr="005C4B25" w14:paraId="3494B70E" w14:textId="77777777" w:rsidTr="00F713CA">
        <w:tc>
          <w:tcPr>
            <w:tcW w:w="8528" w:type="dxa"/>
            <w:shd w:val="clear" w:color="auto" w:fill="auto"/>
          </w:tcPr>
          <w:p w14:paraId="1FA8CF77" w14:textId="77777777" w:rsidR="00EB3A0D" w:rsidRPr="005C4B25" w:rsidRDefault="00EB3A0D" w:rsidP="00F713CA">
            <w:pPr>
              <w:rPr>
                <w:rFonts w:ascii="华文楷体" w:eastAsia="华文楷体" w:hAnsi="华文楷体"/>
                <w:sz w:val="24"/>
              </w:rPr>
            </w:pPr>
            <w:r w:rsidRPr="005C4B25">
              <w:rPr>
                <w:rFonts w:ascii="华文楷体" w:eastAsia="华文楷体" w:hAnsi="华文楷体"/>
                <w:sz w:val="24"/>
              </w:rPr>
              <w:t>apiVersion: cloudplus.io/v1alpha3</w:t>
            </w:r>
          </w:p>
          <w:p w14:paraId="2A2BCD64" w14:textId="77777777" w:rsidR="00EB3A0D" w:rsidRPr="005C4B25" w:rsidRDefault="00EB3A0D" w:rsidP="00F713CA">
            <w:pPr>
              <w:rPr>
                <w:rFonts w:ascii="华文楷体" w:eastAsia="华文楷体" w:hAnsi="华文楷体"/>
                <w:sz w:val="24"/>
              </w:rPr>
            </w:pPr>
            <w:r w:rsidRPr="005C4B25">
              <w:rPr>
                <w:rFonts w:ascii="华文楷体" w:eastAsia="华文楷体" w:hAnsi="华文楷体"/>
                <w:sz w:val="24"/>
              </w:rPr>
              <w:t>kind: VirtualMachine</w:t>
            </w:r>
          </w:p>
          <w:p w14:paraId="6D7341E7" w14:textId="77777777" w:rsidR="00EB3A0D" w:rsidRPr="005C4B25" w:rsidRDefault="00EB3A0D" w:rsidP="00F713CA">
            <w:pPr>
              <w:rPr>
                <w:rFonts w:ascii="华文楷体" w:eastAsia="华文楷体" w:hAnsi="华文楷体"/>
                <w:sz w:val="24"/>
              </w:rPr>
            </w:pPr>
            <w:r w:rsidRPr="005C4B25">
              <w:rPr>
                <w:rFonts w:ascii="华文楷体" w:eastAsia="华文楷体" w:hAnsi="华文楷体"/>
                <w:sz w:val="24"/>
              </w:rPr>
              <w:t>metadata:</w:t>
            </w:r>
          </w:p>
          <w:p w14:paraId="79B42D2E" w14:textId="77777777" w:rsidR="00EB3A0D" w:rsidRPr="005C4B25" w:rsidRDefault="00EB3A0D" w:rsidP="00F713CA">
            <w:pPr>
              <w:rPr>
                <w:rFonts w:ascii="华文楷体" w:eastAsia="华文楷体" w:hAnsi="华文楷体"/>
                <w:sz w:val="24"/>
              </w:rPr>
            </w:pPr>
            <w:r w:rsidRPr="005C4B25">
              <w:rPr>
                <w:rFonts w:ascii="华文楷体" w:eastAsia="华文楷体" w:hAnsi="华文楷体"/>
                <w:sz w:val="24"/>
              </w:rPr>
              <w:t xml:space="preserve">  name: testvmi-nocloud</w:t>
            </w:r>
          </w:p>
          <w:p w14:paraId="10363E11" w14:textId="77777777" w:rsidR="00EB3A0D" w:rsidRPr="005C4B25" w:rsidRDefault="00EB3A0D" w:rsidP="00F713CA">
            <w:pPr>
              <w:rPr>
                <w:rFonts w:ascii="华文楷体" w:eastAsia="华文楷体" w:hAnsi="华文楷体"/>
                <w:sz w:val="24"/>
              </w:rPr>
            </w:pPr>
            <w:r w:rsidRPr="005C4B25">
              <w:rPr>
                <w:rFonts w:ascii="华文楷体" w:eastAsia="华文楷体" w:hAnsi="华文楷体"/>
                <w:sz w:val="24"/>
              </w:rPr>
              <w:t>spec:</w:t>
            </w:r>
          </w:p>
          <w:p w14:paraId="0BF7CB80" w14:textId="77777777" w:rsidR="00EB3A0D" w:rsidRPr="005C4B25" w:rsidRDefault="00EB3A0D" w:rsidP="00F713CA">
            <w:pPr>
              <w:rPr>
                <w:rFonts w:ascii="华文楷体" w:eastAsia="华文楷体" w:hAnsi="华文楷体"/>
                <w:sz w:val="24"/>
              </w:rPr>
            </w:pPr>
            <w:r w:rsidRPr="005C4B25">
              <w:rPr>
                <w:rFonts w:ascii="华文楷体" w:eastAsia="华文楷体" w:hAnsi="华文楷体"/>
                <w:sz w:val="24"/>
              </w:rPr>
              <w:t xml:space="preserve">  domain: {}</w:t>
            </w:r>
          </w:p>
          <w:p w14:paraId="3C469F41" w14:textId="77777777" w:rsidR="00EB3A0D" w:rsidRPr="005C4B25" w:rsidRDefault="00EB3A0D" w:rsidP="00F713CA">
            <w:pPr>
              <w:rPr>
                <w:rFonts w:ascii="华文楷体" w:eastAsia="华文楷体" w:hAnsi="华文楷体"/>
                <w:sz w:val="24"/>
              </w:rPr>
            </w:pPr>
            <w:r w:rsidRPr="005C4B25">
              <w:rPr>
                <w:rFonts w:ascii="华文楷体" w:eastAsia="华文楷体" w:hAnsi="华文楷体"/>
                <w:sz w:val="24"/>
              </w:rPr>
              <w:t xml:space="preserve">  lifecycle:</w:t>
            </w:r>
          </w:p>
          <w:p w14:paraId="7C584B77" w14:textId="77777777" w:rsidR="00EB3A0D" w:rsidRPr="005C4B25" w:rsidRDefault="00EB3A0D" w:rsidP="00F713CA">
            <w:pPr>
              <w:rPr>
                <w:rFonts w:ascii="华文楷体" w:eastAsia="华文楷体" w:hAnsi="华文楷体"/>
                <w:sz w:val="24"/>
              </w:rPr>
            </w:pPr>
            <w:r w:rsidRPr="005C4B25">
              <w:rPr>
                <w:rFonts w:ascii="华文楷体" w:eastAsia="华文楷体" w:hAnsi="华文楷体"/>
                <w:sz w:val="24"/>
              </w:rPr>
              <w:t xml:space="preserve">    command: {}</w:t>
            </w:r>
          </w:p>
          <w:p w14:paraId="6253FFAD" w14:textId="77777777" w:rsidR="00EB3A0D" w:rsidRPr="005C4B25" w:rsidRDefault="00EB3A0D" w:rsidP="00F713CA">
            <w:pPr>
              <w:rPr>
                <w:rFonts w:ascii="华文楷体" w:eastAsia="华文楷体" w:hAnsi="华文楷体"/>
                <w:sz w:val="24"/>
              </w:rPr>
            </w:pPr>
            <w:r w:rsidRPr="005C4B25">
              <w:rPr>
                <w:rFonts w:ascii="华文楷体" w:eastAsia="华文楷体" w:hAnsi="华文楷体"/>
                <w:sz w:val="24"/>
              </w:rPr>
              <w:t xml:space="preserve">  image: string</w:t>
            </w:r>
          </w:p>
          <w:p w14:paraId="4B847BF8" w14:textId="77777777" w:rsidR="00EB3A0D" w:rsidRPr="005C4B25" w:rsidRDefault="00EB3A0D" w:rsidP="00F713CA">
            <w:pPr>
              <w:rPr>
                <w:rFonts w:ascii="华文楷体" w:eastAsia="华文楷体" w:hAnsi="华文楷体"/>
                <w:sz w:val="24"/>
              </w:rPr>
            </w:pPr>
            <w:r w:rsidRPr="005C4B25">
              <w:rPr>
                <w:rFonts w:ascii="华文楷体" w:eastAsia="华文楷体" w:hAnsi="华文楷体"/>
                <w:sz w:val="24"/>
              </w:rPr>
              <w:t xml:space="preserve">  nodeName: string</w:t>
            </w:r>
          </w:p>
        </w:tc>
      </w:tr>
    </w:tbl>
    <w:p w14:paraId="483F6562" w14:textId="77777777" w:rsidR="00EB3A0D" w:rsidRDefault="00EB3A0D" w:rsidP="00EB3A0D">
      <w:pPr>
        <w:rPr>
          <w:rFonts w:ascii="华文楷体" w:eastAsia="华文楷体" w:hAnsi="华文楷体"/>
          <w:sz w:val="24"/>
        </w:rPr>
      </w:pPr>
    </w:p>
    <w:p w14:paraId="43213D83" w14:textId="77777777" w:rsidR="00EB3A0D" w:rsidRDefault="00EB3A0D" w:rsidP="00EB3A0D">
      <w:pPr>
        <w:adjustRightInd w:val="0"/>
        <w:snapToGrid w:val="0"/>
        <w:spacing w:line="300" w:lineRule="auto"/>
        <w:ind w:firstLineChars="200" w:firstLine="480"/>
        <w:rPr>
          <w:rFonts w:ascii="华文楷体" w:eastAsia="华文楷体" w:hAnsi="华文楷体"/>
          <w:sz w:val="24"/>
        </w:rPr>
      </w:pPr>
      <w:r>
        <w:rPr>
          <w:rFonts w:ascii="华文楷体" w:eastAsia="华文楷体" w:hAnsi="华文楷体" w:hint="eastAsia"/>
          <w:sz w:val="24"/>
        </w:rPr>
        <w:t>上表为虚拟机生命周期管理的Yaml格式。根据Kubernetes规范，Spec下可以自定义。因此，生命生命周期管理主要集中在Spec下，包括：</w:t>
      </w:r>
    </w:p>
    <w:p w14:paraId="6D41AD6B" w14:textId="77777777" w:rsidR="00EB3A0D" w:rsidRDefault="00EB3A0D" w:rsidP="00EB3A0D">
      <w:pPr>
        <w:numPr>
          <w:ilvl w:val="0"/>
          <w:numId w:val="13"/>
        </w:numPr>
      </w:pPr>
      <w:r>
        <w:rPr>
          <w:rFonts w:hint="eastAsia"/>
        </w:rPr>
        <w:t>image</w:t>
      </w:r>
      <w:r>
        <w:rPr>
          <w:rFonts w:hint="eastAsia"/>
        </w:rPr>
        <w:t>：用于标识虚拟机是从哪个镜像出来的</w:t>
      </w:r>
    </w:p>
    <w:p w14:paraId="0BA6D21E" w14:textId="77777777" w:rsidR="00EB3A0D" w:rsidRDefault="00EB3A0D" w:rsidP="00EB3A0D">
      <w:pPr>
        <w:numPr>
          <w:ilvl w:val="0"/>
          <w:numId w:val="13"/>
        </w:numPr>
      </w:pPr>
      <w:r>
        <w:rPr>
          <w:rFonts w:hint="eastAsia"/>
        </w:rPr>
        <w:t>nodeName</w:t>
      </w:r>
      <w:r>
        <w:rPr>
          <w:rFonts w:hint="eastAsia"/>
        </w:rPr>
        <w:t>：用于表示虚拟机部署在哪台物理机上</w:t>
      </w:r>
    </w:p>
    <w:p w14:paraId="19D78046" w14:textId="77777777" w:rsidR="00EB3A0D" w:rsidRDefault="00EB3A0D" w:rsidP="00EB3A0D">
      <w:pPr>
        <w:numPr>
          <w:ilvl w:val="0"/>
          <w:numId w:val="13"/>
        </w:numPr>
      </w:pPr>
      <w:r>
        <w:t xml:space="preserve">domain: </w:t>
      </w:r>
      <w:r>
        <w:rPr>
          <w:rFonts w:hint="eastAsia"/>
        </w:rPr>
        <w:t>运行时虚拟机可使用</w:t>
      </w:r>
      <w:r>
        <w:rPr>
          <w:rFonts w:hint="eastAsia"/>
        </w:rPr>
        <w:t>l</w:t>
      </w:r>
      <w:r>
        <w:t>ibvirt</w:t>
      </w:r>
      <w:r>
        <w:rPr>
          <w:rFonts w:hint="eastAsia"/>
        </w:rPr>
        <w:t>的</w:t>
      </w:r>
      <w:r>
        <w:rPr>
          <w:rFonts w:hint="eastAsia"/>
        </w:rPr>
        <w:t>v</w:t>
      </w:r>
      <w:r>
        <w:t>irsh dumpxml</w:t>
      </w:r>
      <w:r>
        <w:rPr>
          <w:rFonts w:hint="eastAsia"/>
        </w:rPr>
        <w:t>命令查询其具体描述。由于虚拟机描述为</w:t>
      </w:r>
      <w:r>
        <w:rPr>
          <w:rFonts w:hint="eastAsia"/>
        </w:rPr>
        <w:t>x</w:t>
      </w:r>
      <w:r>
        <w:t>ml</w:t>
      </w:r>
      <w:r>
        <w:rPr>
          <w:rFonts w:hint="eastAsia"/>
        </w:rPr>
        <w:t>格式，需要将其转化为</w:t>
      </w:r>
      <w:r>
        <w:rPr>
          <w:rFonts w:hint="eastAsia"/>
        </w:rPr>
        <w:t>y</w:t>
      </w:r>
      <w:r>
        <w:t>aml</w:t>
      </w:r>
      <w:r>
        <w:rPr>
          <w:rFonts w:hint="eastAsia"/>
        </w:rPr>
        <w:t>格式，见附件</w:t>
      </w:r>
      <w:r>
        <w:rPr>
          <w:rFonts w:hint="eastAsia"/>
        </w:rPr>
        <w:t>2</w:t>
      </w:r>
      <w:r>
        <w:rPr>
          <w:rFonts w:hint="eastAsia"/>
        </w:rPr>
        <w:t>和附件</w:t>
      </w:r>
      <w:r>
        <w:rPr>
          <w:rFonts w:hint="eastAsia"/>
        </w:rPr>
        <w:t>3</w:t>
      </w:r>
      <w:r>
        <w:rPr>
          <w:rFonts w:hint="eastAsia"/>
        </w:rPr>
        <w:t>。</w:t>
      </w:r>
    </w:p>
    <w:p w14:paraId="7B60B9D2" w14:textId="77777777" w:rsidR="00EB3A0D" w:rsidRPr="00EF4F54" w:rsidRDefault="00EB3A0D" w:rsidP="00EB3A0D">
      <w:pPr>
        <w:numPr>
          <w:ilvl w:val="0"/>
          <w:numId w:val="13"/>
        </w:numPr>
      </w:pPr>
      <w:r>
        <w:rPr>
          <w:rFonts w:hint="eastAsia"/>
        </w:rPr>
        <w:t>l</w:t>
      </w:r>
      <w:r>
        <w:t>ifecycle</w:t>
      </w:r>
      <w:r>
        <w:rPr>
          <w:rFonts w:hint="eastAsia"/>
        </w:rPr>
        <w:t>：用于表示对虚拟机进行怎么样的操作，</w:t>
      </w:r>
      <w:r>
        <w:t>command</w:t>
      </w:r>
      <w:r>
        <w:rPr>
          <w:rFonts w:hint="eastAsia"/>
        </w:rPr>
        <w:t>为具体操作名或者其别名。</w:t>
      </w:r>
    </w:p>
    <w:p w14:paraId="48C59690" w14:textId="77777777" w:rsidR="00EB3A0D" w:rsidRDefault="00EB3A0D" w:rsidP="00EB3A0D">
      <w:pPr>
        <w:pStyle w:val="2"/>
        <w:numPr>
          <w:ilvl w:val="1"/>
          <w:numId w:val="8"/>
        </w:numPr>
        <w:tabs>
          <w:tab w:val="left" w:pos="576"/>
        </w:tabs>
        <w:adjustRightInd w:val="0"/>
        <w:snapToGrid w:val="0"/>
        <w:spacing w:line="300" w:lineRule="auto"/>
        <w:rPr>
          <w:rFonts w:ascii="Cambria" w:hAnsi="Cambria"/>
          <w:b w:val="0"/>
          <w:sz w:val="28"/>
        </w:rPr>
      </w:pPr>
      <w:bookmarkStart w:id="42" w:name="_Toc11856695"/>
      <w:bookmarkStart w:id="43" w:name="_Toc13757563"/>
      <w:r>
        <w:rPr>
          <w:rFonts w:ascii="Cambria" w:hAnsi="Cambria" w:hint="eastAsia"/>
          <w:b w:val="0"/>
          <w:sz w:val="28"/>
        </w:rPr>
        <w:t>主要约束</w:t>
      </w:r>
      <w:bookmarkEnd w:id="42"/>
      <w:bookmarkEnd w:id="43"/>
    </w:p>
    <w:p w14:paraId="5F2DF418" w14:textId="77777777" w:rsidR="00EB3A0D" w:rsidRDefault="00EB3A0D" w:rsidP="00EB3A0D">
      <w:pPr>
        <w:numPr>
          <w:ilvl w:val="0"/>
          <w:numId w:val="15"/>
        </w:numPr>
        <w:adjustRightInd w:val="0"/>
        <w:snapToGrid w:val="0"/>
        <w:spacing w:line="300" w:lineRule="auto"/>
        <w:ind w:left="357" w:hanging="357"/>
      </w:pPr>
      <w:r>
        <w:rPr>
          <w:rFonts w:hint="eastAsia"/>
        </w:rPr>
        <w:t>通过</w:t>
      </w:r>
      <w:r>
        <w:rPr>
          <w:rFonts w:hint="eastAsia"/>
        </w:rPr>
        <w:t>k</w:t>
      </w:r>
      <w:r>
        <w:t>ubectl get vm [name] –o yaml</w:t>
      </w:r>
      <w:r>
        <w:rPr>
          <w:rFonts w:hint="eastAsia"/>
        </w:rPr>
        <w:t>查看虚拟机状态，如果有</w:t>
      </w:r>
      <w:r>
        <w:rPr>
          <w:rFonts w:hint="eastAsia"/>
        </w:rPr>
        <w:t>l</w:t>
      </w:r>
      <w:r>
        <w:t>ifecycle</w:t>
      </w:r>
      <w:r>
        <w:rPr>
          <w:rFonts w:hint="eastAsia"/>
        </w:rPr>
        <w:t>字段，说明虚拟机尚未完成相关处理</w:t>
      </w:r>
    </w:p>
    <w:p w14:paraId="00FA1823" w14:textId="77777777" w:rsidR="00EB3A0D" w:rsidRDefault="00EB3A0D" w:rsidP="00EB3A0D">
      <w:pPr>
        <w:numPr>
          <w:ilvl w:val="0"/>
          <w:numId w:val="15"/>
        </w:numPr>
        <w:adjustRightInd w:val="0"/>
        <w:snapToGrid w:val="0"/>
        <w:spacing w:line="300" w:lineRule="auto"/>
        <w:ind w:left="357" w:hanging="357"/>
      </w:pPr>
      <w:r>
        <w:t>Image</w:t>
      </w:r>
      <w:r>
        <w:rPr>
          <w:rFonts w:hint="eastAsia"/>
        </w:rPr>
        <w:t>字段初始化后禁止修改</w:t>
      </w:r>
    </w:p>
    <w:p w14:paraId="157C9AE8" w14:textId="77777777" w:rsidR="00EB3A0D" w:rsidRDefault="00EB3A0D" w:rsidP="00EB3A0D">
      <w:pPr>
        <w:numPr>
          <w:ilvl w:val="0"/>
          <w:numId w:val="15"/>
        </w:numPr>
        <w:adjustRightInd w:val="0"/>
        <w:snapToGrid w:val="0"/>
        <w:spacing w:line="300" w:lineRule="auto"/>
        <w:ind w:left="357" w:hanging="357"/>
      </w:pPr>
      <w:r>
        <w:rPr>
          <w:rFonts w:hint="eastAsia"/>
        </w:rPr>
        <w:lastRenderedPageBreak/>
        <w:t>n</w:t>
      </w:r>
      <w:r>
        <w:t>odeName</w:t>
      </w:r>
      <w:r>
        <w:rPr>
          <w:rFonts w:hint="eastAsia"/>
        </w:rPr>
        <w:t>是由调度器决定的，该值为空说明虚拟机无法运行在任何物理机上</w:t>
      </w:r>
    </w:p>
    <w:p w14:paraId="684F85DB" w14:textId="77777777" w:rsidR="00EB3A0D" w:rsidRDefault="00EB3A0D" w:rsidP="00EB3A0D">
      <w:pPr>
        <w:numPr>
          <w:ilvl w:val="0"/>
          <w:numId w:val="15"/>
        </w:numPr>
        <w:adjustRightInd w:val="0"/>
        <w:snapToGrid w:val="0"/>
        <w:spacing w:line="300" w:lineRule="auto"/>
        <w:ind w:left="357" w:hanging="357"/>
      </w:pPr>
      <w:r>
        <w:rPr>
          <w:rFonts w:hint="eastAsia"/>
        </w:rPr>
        <w:t>domain</w:t>
      </w:r>
      <w:r>
        <w:rPr>
          <w:rFonts w:hint="eastAsia"/>
        </w:rPr>
        <w:t>字段与</w:t>
      </w:r>
      <w:r>
        <w:rPr>
          <w:rFonts w:hint="eastAsia"/>
        </w:rPr>
        <w:t>l</w:t>
      </w:r>
      <w:r>
        <w:t>ibvirt</w:t>
      </w:r>
      <w:r>
        <w:rPr>
          <w:rFonts w:hint="eastAsia"/>
        </w:rPr>
        <w:t>的</w:t>
      </w:r>
      <w:r>
        <w:rPr>
          <w:rFonts w:hint="eastAsia"/>
        </w:rPr>
        <w:t>&lt;</w:t>
      </w:r>
      <w:r>
        <w:t>domain.xml&gt;</w:t>
      </w:r>
      <w:r>
        <w:rPr>
          <w:rFonts w:hint="eastAsia"/>
        </w:rPr>
        <w:t>一一对应</w:t>
      </w:r>
    </w:p>
    <w:p w14:paraId="4DCF0427" w14:textId="77777777" w:rsidR="00EB3A0D" w:rsidRPr="00641D35" w:rsidRDefault="00EB3A0D" w:rsidP="00EB3A0D">
      <w:pPr>
        <w:numPr>
          <w:ilvl w:val="0"/>
          <w:numId w:val="15"/>
        </w:numPr>
      </w:pPr>
      <w:r>
        <w:rPr>
          <w:rFonts w:hint="eastAsia"/>
        </w:rPr>
        <w:t>lifecycle</w:t>
      </w:r>
      <w:r>
        <w:rPr>
          <w:rFonts w:hint="eastAsia"/>
        </w:rPr>
        <w:t>字段不能出现多条</w:t>
      </w:r>
      <w:r>
        <w:rPr>
          <w:rFonts w:hint="eastAsia"/>
        </w:rPr>
        <w:t>c</w:t>
      </w:r>
      <w:r>
        <w:t>ommand</w:t>
      </w:r>
      <w:r>
        <w:rPr>
          <w:rFonts w:hint="eastAsia"/>
        </w:rPr>
        <w:t>，如果出现多条，仅第一条生效</w:t>
      </w:r>
    </w:p>
    <w:p w14:paraId="679FCD88" w14:textId="06CFE683" w:rsidR="00156014" w:rsidRDefault="00156014" w:rsidP="00EB3A0D">
      <w:pPr>
        <w:pStyle w:val="3"/>
        <w:numPr>
          <w:ilvl w:val="2"/>
          <w:numId w:val="8"/>
        </w:numPr>
        <w:tabs>
          <w:tab w:val="left" w:pos="1146"/>
        </w:tabs>
      </w:pPr>
      <w:bookmarkStart w:id="44" w:name="_Toc11856696"/>
      <w:bookmarkStart w:id="45" w:name="_Toc13757564"/>
      <w:r>
        <w:rPr>
          <w:rFonts w:hint="eastAsia"/>
        </w:rPr>
        <w:t>虚拟机生命周期管理</w:t>
      </w:r>
    </w:p>
    <w:p w14:paraId="6003115B" w14:textId="6DC7BB47" w:rsidR="00865E7D" w:rsidRPr="00865E7D" w:rsidRDefault="00865E7D" w:rsidP="002227E1">
      <w:pPr>
        <w:ind w:firstLine="420"/>
        <w:rPr>
          <w:rFonts w:hint="eastAsia"/>
        </w:rPr>
      </w:pPr>
      <w:r>
        <w:rPr>
          <w:rFonts w:hint="eastAsia"/>
        </w:rPr>
        <w:t>虚拟机的生命周期如下图所示。</w:t>
      </w:r>
    </w:p>
    <w:p w14:paraId="32A3D2C8" w14:textId="6C4AF4A4" w:rsidR="00156014" w:rsidRPr="00156014" w:rsidRDefault="00156014" w:rsidP="00156014">
      <w:pPr>
        <w:rPr>
          <w:rFonts w:hint="eastAsia"/>
        </w:rPr>
      </w:pPr>
      <w:r>
        <w:rPr>
          <w:noProof/>
        </w:rPr>
        <w:drawing>
          <wp:inline distT="0" distB="0" distL="0" distR="0" wp14:anchorId="55B73BB4" wp14:editId="417B9CA0">
            <wp:extent cx="5274310" cy="3606800"/>
            <wp:effectExtent l="0" t="0" r="2540" b="0"/>
            <wp:docPr id="1687799996" name="图片 1" descr="im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im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274310" cy="3606800"/>
                    </a:xfrm>
                    <a:prstGeom prst="rect">
                      <a:avLst/>
                    </a:prstGeom>
                    <a:noFill/>
                    <a:ln>
                      <a:noFill/>
                    </a:ln>
                  </pic:spPr>
                </pic:pic>
              </a:graphicData>
            </a:graphic>
          </wp:inline>
        </w:drawing>
      </w:r>
    </w:p>
    <w:p w14:paraId="19DF2962" w14:textId="789CBF42" w:rsidR="00EB3A0D" w:rsidRDefault="00156014" w:rsidP="00EB3A0D">
      <w:pPr>
        <w:pStyle w:val="3"/>
        <w:numPr>
          <w:ilvl w:val="2"/>
          <w:numId w:val="8"/>
        </w:numPr>
        <w:tabs>
          <w:tab w:val="left" w:pos="1146"/>
        </w:tabs>
      </w:pPr>
      <w:r>
        <w:rPr>
          <w:rFonts w:hint="eastAsia"/>
        </w:rPr>
        <w:t>虚拟机创建阶段</w:t>
      </w:r>
      <w:bookmarkEnd w:id="44"/>
      <w:bookmarkEnd w:id="45"/>
    </w:p>
    <w:p w14:paraId="21434695" w14:textId="77777777" w:rsidR="00EB3A0D" w:rsidRDefault="00EB3A0D" w:rsidP="00EB3A0D">
      <w:pPr>
        <w:adjustRightInd w:val="0"/>
        <w:snapToGrid w:val="0"/>
        <w:spacing w:line="300" w:lineRule="auto"/>
        <w:ind w:firstLine="408"/>
      </w:pPr>
      <w:r>
        <w:rPr>
          <w:rFonts w:hint="eastAsia"/>
        </w:rPr>
        <w:t>在虚拟机创建和启动阶段，</w:t>
      </w:r>
      <w:r>
        <w:rPr>
          <w:rFonts w:hint="eastAsia"/>
        </w:rPr>
        <w:t>d</w:t>
      </w:r>
      <w:r>
        <w:t>omain</w:t>
      </w:r>
      <w:r>
        <w:rPr>
          <w:rFonts w:hint="eastAsia"/>
        </w:rPr>
        <w:t>信息为空，其它三个字段均由数值，当</w:t>
      </w:r>
      <w:r>
        <w:rPr>
          <w:rFonts w:hint="eastAsia"/>
        </w:rPr>
        <w:t>l</w:t>
      </w:r>
      <w:r>
        <w:t>ifecycle</w:t>
      </w:r>
      <w:r>
        <w:rPr>
          <w:rFonts w:hint="eastAsia"/>
        </w:rPr>
        <w:t>执行生效后，删除</w:t>
      </w:r>
      <w:r>
        <w:rPr>
          <w:rFonts w:hint="eastAsia"/>
        </w:rPr>
        <w:t>l</w:t>
      </w:r>
      <w:r>
        <w:t>i</w:t>
      </w:r>
      <w:r>
        <w:rPr>
          <w:rFonts w:hint="eastAsia"/>
        </w:rPr>
        <w:t>f</w:t>
      </w:r>
      <w:r>
        <w:t>ecycle</w:t>
      </w:r>
      <w:r>
        <w:rPr>
          <w:rFonts w:hint="eastAsia"/>
        </w:rPr>
        <w:t>字段，并填充</w:t>
      </w:r>
      <w:r>
        <w:rPr>
          <w:rFonts w:hint="eastAsia"/>
        </w:rPr>
        <w:t>d</w:t>
      </w:r>
      <w:r>
        <w:t>omain</w:t>
      </w:r>
      <w:r>
        <w:rPr>
          <w:rFonts w:hint="eastAsia"/>
        </w:rPr>
        <w:t>字段，如图所示。</w:t>
      </w:r>
    </w:p>
    <w:p w14:paraId="558E3D7C" w14:textId="39976AB2" w:rsidR="00156014" w:rsidRDefault="00EB3A0D" w:rsidP="00156014">
      <w:pPr>
        <w:ind w:firstLine="410"/>
        <w:rPr>
          <w:rFonts w:hint="eastAsia"/>
        </w:rPr>
      </w:pPr>
      <w:r>
        <w:rPr>
          <w:rFonts w:hint="eastAsia"/>
          <w:noProof/>
        </w:rPr>
        <w:drawing>
          <wp:inline distT="0" distB="0" distL="0" distR="0" wp14:anchorId="1FC67519" wp14:editId="1B8704F2">
            <wp:extent cx="4525645" cy="2199005"/>
            <wp:effectExtent l="0" t="0" r="8255"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525645" cy="2199005"/>
                    </a:xfrm>
                    <a:prstGeom prst="rect">
                      <a:avLst/>
                    </a:prstGeom>
                    <a:noFill/>
                    <a:ln>
                      <a:noFill/>
                    </a:ln>
                  </pic:spPr>
                </pic:pic>
              </a:graphicData>
            </a:graphic>
          </wp:inline>
        </w:drawing>
      </w:r>
    </w:p>
    <w:p w14:paraId="2D4AA2C4" w14:textId="77777777" w:rsidR="00EB3A0D" w:rsidRDefault="00EB3A0D" w:rsidP="00EB3A0D">
      <w:pPr>
        <w:pStyle w:val="3"/>
        <w:numPr>
          <w:ilvl w:val="2"/>
          <w:numId w:val="8"/>
        </w:numPr>
      </w:pPr>
      <w:bookmarkStart w:id="46" w:name="_Toc11856697"/>
      <w:bookmarkStart w:id="47" w:name="_Toc13757565"/>
      <w:r>
        <w:rPr>
          <w:rFonts w:hint="eastAsia"/>
        </w:rPr>
        <w:lastRenderedPageBreak/>
        <w:t>虚拟机热插拔设备阶段</w:t>
      </w:r>
      <w:bookmarkEnd w:id="46"/>
      <w:bookmarkEnd w:id="47"/>
    </w:p>
    <w:p w14:paraId="2352FFF0" w14:textId="77777777" w:rsidR="00EB3A0D" w:rsidRDefault="00EB3A0D" w:rsidP="00EB3A0D">
      <w:pPr>
        <w:adjustRightInd w:val="0"/>
        <w:snapToGrid w:val="0"/>
        <w:spacing w:line="300" w:lineRule="auto"/>
        <w:ind w:firstLine="408"/>
      </w:pPr>
      <w:r>
        <w:rPr>
          <w:rFonts w:hint="eastAsia"/>
        </w:rPr>
        <w:t>该阶段，四个字段均有数值，当</w:t>
      </w:r>
      <w:r>
        <w:rPr>
          <w:rFonts w:hint="eastAsia"/>
        </w:rPr>
        <w:t>l</w:t>
      </w:r>
      <w:r>
        <w:t>ifecycle</w:t>
      </w:r>
      <w:r>
        <w:rPr>
          <w:rFonts w:hint="eastAsia"/>
        </w:rPr>
        <w:t>执行生效后，删除</w:t>
      </w:r>
      <w:r>
        <w:rPr>
          <w:rFonts w:hint="eastAsia"/>
        </w:rPr>
        <w:t>l</w:t>
      </w:r>
      <w:r>
        <w:t>i</w:t>
      </w:r>
      <w:r>
        <w:rPr>
          <w:rFonts w:hint="eastAsia"/>
        </w:rPr>
        <w:t>f</w:t>
      </w:r>
      <w:r>
        <w:t>ecycle</w:t>
      </w:r>
      <w:r>
        <w:rPr>
          <w:rFonts w:hint="eastAsia"/>
        </w:rPr>
        <w:t>字段，更新相应的</w:t>
      </w:r>
      <w:r>
        <w:rPr>
          <w:rFonts w:hint="eastAsia"/>
        </w:rPr>
        <w:t>d</w:t>
      </w:r>
      <w:r>
        <w:t>omain</w:t>
      </w:r>
      <w:r>
        <w:rPr>
          <w:rFonts w:hint="eastAsia"/>
        </w:rPr>
        <w:t>字段，如图所示。</w:t>
      </w:r>
    </w:p>
    <w:p w14:paraId="42315FA5" w14:textId="77777777" w:rsidR="00EB3A0D" w:rsidRDefault="00EB3A0D" w:rsidP="00EB3A0D">
      <w:pPr>
        <w:ind w:firstLine="410"/>
      </w:pPr>
      <w:r>
        <w:rPr>
          <w:rFonts w:hint="eastAsia"/>
          <w:noProof/>
        </w:rPr>
        <w:drawing>
          <wp:inline distT="0" distB="0" distL="0" distR="0" wp14:anchorId="25D5689F" wp14:editId="071B51CA">
            <wp:extent cx="3935095" cy="2263140"/>
            <wp:effectExtent l="0" t="0" r="8255" b="381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935095" cy="2263140"/>
                    </a:xfrm>
                    <a:prstGeom prst="rect">
                      <a:avLst/>
                    </a:prstGeom>
                    <a:noFill/>
                    <a:ln>
                      <a:noFill/>
                    </a:ln>
                  </pic:spPr>
                </pic:pic>
              </a:graphicData>
            </a:graphic>
          </wp:inline>
        </w:drawing>
      </w:r>
    </w:p>
    <w:p w14:paraId="7B2F2563" w14:textId="77777777" w:rsidR="00EB3A0D" w:rsidRDefault="00EB3A0D" w:rsidP="00EB3A0D">
      <w:pPr>
        <w:pStyle w:val="3"/>
        <w:numPr>
          <w:ilvl w:val="2"/>
          <w:numId w:val="8"/>
        </w:numPr>
      </w:pPr>
      <w:bookmarkStart w:id="48" w:name="_Toc11856698"/>
      <w:bookmarkStart w:id="49" w:name="_Toc13757566"/>
      <w:r>
        <w:t>Virtctl</w:t>
      </w:r>
      <w:r>
        <w:rPr>
          <w:rFonts w:hint="eastAsia"/>
        </w:rPr>
        <w:t>失效恢复过程</w:t>
      </w:r>
      <w:bookmarkEnd w:id="48"/>
      <w:bookmarkEnd w:id="49"/>
    </w:p>
    <w:p w14:paraId="5ABA4F1C" w14:textId="77777777" w:rsidR="00EB3A0D" w:rsidRDefault="00EB3A0D" w:rsidP="00EB3A0D">
      <w:pPr>
        <w:ind w:firstLine="410"/>
      </w:pPr>
      <w:r>
        <w:t>Virtctl</w:t>
      </w:r>
      <w:r>
        <w:rPr>
          <w:rFonts w:hint="eastAsia"/>
        </w:rPr>
        <w:t>在失效恢复过，会重新获取所有的</w:t>
      </w:r>
      <w:r>
        <w:rPr>
          <w:rFonts w:hint="eastAsia"/>
        </w:rPr>
        <w:t>VM</w:t>
      </w:r>
      <w:r>
        <w:rPr>
          <w:rFonts w:hint="eastAsia"/>
        </w:rPr>
        <w:t>列表，此时应检查</w:t>
      </w:r>
      <w:r>
        <w:rPr>
          <w:rFonts w:hint="eastAsia"/>
        </w:rPr>
        <w:t>VM</w:t>
      </w:r>
      <w:r>
        <w:rPr>
          <w:rFonts w:hint="eastAsia"/>
        </w:rPr>
        <w:t>的属性中是否包含</w:t>
      </w:r>
      <w:r>
        <w:rPr>
          <w:rFonts w:hint="eastAsia"/>
        </w:rPr>
        <w:t>l</w:t>
      </w:r>
      <w:r>
        <w:t>ifecycle</w:t>
      </w:r>
      <w:r>
        <w:rPr>
          <w:rFonts w:hint="eastAsia"/>
        </w:rPr>
        <w:t>字段。如果未包含，则说明该虚拟机已经被处理过，无需重新处理。</w:t>
      </w:r>
    </w:p>
    <w:p w14:paraId="3879C0A9" w14:textId="77777777" w:rsidR="00EB3A0D" w:rsidRPr="002A0C9E" w:rsidRDefault="00EB3A0D" w:rsidP="00EB3A0D">
      <w:pPr>
        <w:pStyle w:val="1"/>
        <w:numPr>
          <w:ilvl w:val="0"/>
          <w:numId w:val="1"/>
        </w:numPr>
        <w:adjustRightInd w:val="0"/>
        <w:snapToGrid w:val="0"/>
        <w:spacing w:before="0" w:after="0" w:line="300" w:lineRule="auto"/>
        <w:rPr>
          <w:rFonts w:eastAsia="黑体"/>
          <w:sz w:val="32"/>
          <w:szCs w:val="32"/>
        </w:rPr>
      </w:pPr>
      <w:r>
        <w:br w:type="page"/>
      </w:r>
      <w:bookmarkStart w:id="50" w:name="_Toc11856699"/>
      <w:bookmarkStart w:id="51" w:name="_Toc13757567"/>
      <w:r>
        <w:rPr>
          <w:rFonts w:eastAsia="黑体"/>
          <w:sz w:val="32"/>
          <w:szCs w:val="32"/>
        </w:rPr>
        <w:lastRenderedPageBreak/>
        <w:t>Lifecycle</w:t>
      </w:r>
      <w:r>
        <w:rPr>
          <w:rFonts w:eastAsia="黑体" w:hint="eastAsia"/>
          <w:sz w:val="32"/>
          <w:szCs w:val="32"/>
        </w:rPr>
        <w:t>的设计</w:t>
      </w:r>
      <w:bookmarkEnd w:id="50"/>
      <w:bookmarkEnd w:id="51"/>
    </w:p>
    <w:p w14:paraId="31E0E4EB" w14:textId="77777777" w:rsidR="00EB3A0D" w:rsidRDefault="00EB3A0D" w:rsidP="00EB3A0D">
      <w:pPr>
        <w:adjustRightInd w:val="0"/>
        <w:snapToGrid w:val="0"/>
        <w:spacing w:line="300" w:lineRule="auto"/>
        <w:ind w:firstLineChars="200" w:firstLine="420"/>
      </w:pPr>
      <w:r>
        <w:rPr>
          <w:rFonts w:hint="eastAsia"/>
        </w:rPr>
        <w:t>对</w:t>
      </w:r>
      <w:r>
        <w:rPr>
          <w:rFonts w:hint="eastAsia"/>
        </w:rPr>
        <w:t>l</w:t>
      </w:r>
      <w:r>
        <w:t>ibvirt</w:t>
      </w:r>
      <w:r>
        <w:rPr>
          <w:rFonts w:hint="eastAsia"/>
        </w:rPr>
        <w:t>的支持，本文支持附件</w:t>
      </w:r>
      <w:r>
        <w:rPr>
          <w:rFonts w:hint="eastAsia"/>
        </w:rPr>
        <w:t>1</w:t>
      </w:r>
      <w:r>
        <w:rPr>
          <w:rFonts w:hint="eastAsia"/>
        </w:rPr>
        <w:t>中所有指令，如下表所示，其对应的是</w:t>
      </w:r>
      <w:r>
        <w:rPr>
          <w:rFonts w:hint="eastAsia"/>
        </w:rPr>
        <w:t>v</w:t>
      </w:r>
      <w:r>
        <w:t>irsh blockresize [domain] [path] –size [size]</w:t>
      </w:r>
      <w:r>
        <w:rPr>
          <w:rFonts w:hint="eastAsia"/>
        </w:rPr>
        <w:t>指令</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96"/>
      </w:tblGrid>
      <w:tr w:rsidR="00EB3A0D" w14:paraId="423EF3AD" w14:textId="77777777" w:rsidTr="00F713CA">
        <w:tc>
          <w:tcPr>
            <w:tcW w:w="8528" w:type="dxa"/>
            <w:shd w:val="clear" w:color="auto" w:fill="auto"/>
          </w:tcPr>
          <w:p w14:paraId="1BBAD6D4" w14:textId="77777777" w:rsidR="00EB3A0D" w:rsidRDefault="00EB3A0D" w:rsidP="00F713CA">
            <w:r>
              <w:t>{</w:t>
            </w:r>
          </w:p>
          <w:p w14:paraId="69D0331E" w14:textId="77777777" w:rsidR="00EB3A0D" w:rsidRDefault="00EB3A0D" w:rsidP="00F713CA">
            <w:pPr>
              <w:ind w:firstLineChars="100" w:firstLine="210"/>
            </w:pPr>
            <w:r>
              <w:t>"blockresize": {</w:t>
            </w:r>
          </w:p>
          <w:p w14:paraId="7345F743" w14:textId="77777777" w:rsidR="00EB3A0D" w:rsidRDefault="00EB3A0D" w:rsidP="00F713CA">
            <w:r>
              <w:tab/>
            </w:r>
            <w:r>
              <w:tab/>
            </w:r>
            <w:r>
              <w:tab/>
              <w:t>"domain": "string",</w:t>
            </w:r>
          </w:p>
          <w:p w14:paraId="5E2BBEB9" w14:textId="77777777" w:rsidR="00EB3A0D" w:rsidRDefault="00EB3A0D" w:rsidP="00F713CA">
            <w:r>
              <w:tab/>
            </w:r>
            <w:r>
              <w:tab/>
            </w:r>
            <w:r>
              <w:tab/>
              <w:t>"path": "string",</w:t>
            </w:r>
          </w:p>
          <w:p w14:paraId="4F40A2F0" w14:textId="77777777" w:rsidR="00EB3A0D" w:rsidRDefault="00EB3A0D" w:rsidP="00F713CA">
            <w:r>
              <w:tab/>
            </w:r>
            <w:r>
              <w:tab/>
            </w:r>
            <w:r>
              <w:tab/>
              <w:t>"__size": "string"</w:t>
            </w:r>
          </w:p>
          <w:p w14:paraId="7DB7A1F5" w14:textId="77777777" w:rsidR="00EB3A0D" w:rsidRDefault="00EB3A0D" w:rsidP="00F713CA">
            <w:r>
              <w:tab/>
            </w:r>
            <w:r>
              <w:tab/>
              <w:t>}</w:t>
            </w:r>
          </w:p>
          <w:p w14:paraId="08CD2CDE" w14:textId="77777777" w:rsidR="00EB3A0D" w:rsidRDefault="00EB3A0D" w:rsidP="00F713CA">
            <w:r>
              <w:t>}</w:t>
            </w:r>
          </w:p>
        </w:tc>
      </w:tr>
    </w:tbl>
    <w:p w14:paraId="04170214" w14:textId="77777777" w:rsidR="00EB3A0D" w:rsidRDefault="00EB3A0D" w:rsidP="00EB3A0D">
      <w:pPr>
        <w:ind w:firstLine="410"/>
      </w:pPr>
    </w:p>
    <w:p w14:paraId="01B75EA9" w14:textId="77777777" w:rsidR="00EB3A0D" w:rsidRDefault="00EB3A0D" w:rsidP="00EB3A0D">
      <w:pPr>
        <w:adjustRightInd w:val="0"/>
        <w:snapToGrid w:val="0"/>
        <w:spacing w:line="300" w:lineRule="auto"/>
        <w:ind w:firstLineChars="100" w:firstLine="210"/>
      </w:pPr>
      <w:r>
        <w:rPr>
          <w:rFonts w:hint="eastAsia"/>
        </w:rPr>
        <w:t>因此，该</w:t>
      </w:r>
      <w:r>
        <w:rPr>
          <w:rFonts w:hint="eastAsia"/>
        </w:rPr>
        <w:t>JSON</w:t>
      </w:r>
      <w:r>
        <w:rPr>
          <w:rFonts w:hint="eastAsia"/>
        </w:rPr>
        <w:t>（或</w:t>
      </w:r>
      <w:r>
        <w:rPr>
          <w:rFonts w:hint="eastAsia"/>
        </w:rPr>
        <w:t>YAML</w:t>
      </w:r>
      <w:r>
        <w:rPr>
          <w:rFonts w:hint="eastAsia"/>
        </w:rPr>
        <w:t>）的</w:t>
      </w:r>
      <w:r>
        <w:rPr>
          <w:rFonts w:hint="eastAsia"/>
        </w:rPr>
        <w:t>Key</w:t>
      </w:r>
      <w:r>
        <w:rPr>
          <w:rFonts w:hint="eastAsia"/>
        </w:rPr>
        <w:t>表示指令名，</w:t>
      </w:r>
      <w:r>
        <w:rPr>
          <w:rFonts w:hint="eastAsia"/>
        </w:rPr>
        <w:t>v</w:t>
      </w:r>
      <w:r>
        <w:t>alue</w:t>
      </w:r>
      <w:r>
        <w:rPr>
          <w:rFonts w:hint="eastAsia"/>
        </w:rPr>
        <w:t>是参数列表。注意，这里的参数有两种情况需要考虑：</w:t>
      </w:r>
    </w:p>
    <w:p w14:paraId="72B71F01" w14:textId="77777777" w:rsidR="00EB3A0D" w:rsidRDefault="00EB3A0D" w:rsidP="00EB3A0D">
      <w:pPr>
        <w:numPr>
          <w:ilvl w:val="0"/>
          <w:numId w:val="16"/>
        </w:numPr>
        <w:adjustRightInd w:val="0"/>
        <w:snapToGrid w:val="0"/>
        <w:spacing w:line="300" w:lineRule="auto"/>
      </w:pPr>
      <w:r>
        <w:rPr>
          <w:rFonts w:hint="eastAsia"/>
        </w:rPr>
        <w:t>参数的</w:t>
      </w:r>
      <w:r>
        <w:rPr>
          <w:rFonts w:hint="eastAsia"/>
        </w:rPr>
        <w:t>k</w:t>
      </w:r>
      <w:r>
        <w:t>ey</w:t>
      </w:r>
      <w:r>
        <w:rPr>
          <w:rFonts w:hint="eastAsia"/>
        </w:rPr>
        <w:t>不是以下划线开头，说明该参数可直接输入，如</w:t>
      </w:r>
      <w:r>
        <w:rPr>
          <w:rFonts w:hint="eastAsia"/>
        </w:rPr>
        <w:t>d</w:t>
      </w:r>
      <w:r>
        <w:t>omain</w:t>
      </w:r>
      <w:r>
        <w:rPr>
          <w:rFonts w:hint="eastAsia"/>
        </w:rPr>
        <w:t>和</w:t>
      </w:r>
      <w:r>
        <w:rPr>
          <w:rFonts w:hint="eastAsia"/>
        </w:rPr>
        <w:t>p</w:t>
      </w:r>
      <w:r>
        <w:t>ath</w:t>
      </w:r>
    </w:p>
    <w:p w14:paraId="762D709C" w14:textId="77777777" w:rsidR="00EB3A0D" w:rsidRDefault="00EB3A0D" w:rsidP="00EB3A0D">
      <w:pPr>
        <w:numPr>
          <w:ilvl w:val="0"/>
          <w:numId w:val="16"/>
        </w:numPr>
        <w:adjustRightInd w:val="0"/>
        <w:snapToGrid w:val="0"/>
        <w:spacing w:line="300" w:lineRule="auto"/>
      </w:pPr>
      <w:r>
        <w:rPr>
          <w:rFonts w:hint="eastAsia"/>
        </w:rPr>
        <w:t>参数的</w:t>
      </w:r>
      <w:r>
        <w:rPr>
          <w:rFonts w:hint="eastAsia"/>
        </w:rPr>
        <w:t>k</w:t>
      </w:r>
      <w:r>
        <w:t>ey</w:t>
      </w:r>
      <w:r>
        <w:rPr>
          <w:rFonts w:hint="eastAsia"/>
        </w:rPr>
        <w:t>是以下划线开头，说明需要显示说明参数，如</w:t>
      </w:r>
      <w:r>
        <w:t>—size [size]</w:t>
      </w:r>
    </w:p>
    <w:p w14:paraId="4845FC32" w14:textId="77777777" w:rsidR="00EB3A0D" w:rsidRDefault="00EB3A0D" w:rsidP="00EB3A0D">
      <w:pPr>
        <w:pStyle w:val="1"/>
        <w:adjustRightInd w:val="0"/>
        <w:snapToGrid w:val="0"/>
        <w:spacing w:before="0" w:after="0" w:line="300" w:lineRule="auto"/>
        <w:rPr>
          <w:rFonts w:eastAsia="黑体"/>
          <w:sz w:val="32"/>
          <w:szCs w:val="32"/>
        </w:rPr>
      </w:pPr>
      <w:r>
        <w:br w:type="page"/>
      </w:r>
      <w:bookmarkStart w:id="52" w:name="_Toc11856700"/>
      <w:bookmarkStart w:id="53" w:name="_Toc13757568"/>
      <w:r w:rsidRPr="00864E00">
        <w:rPr>
          <w:rFonts w:eastAsia="黑体" w:hint="eastAsia"/>
          <w:sz w:val="32"/>
          <w:szCs w:val="32"/>
        </w:rPr>
        <w:lastRenderedPageBreak/>
        <w:t>附件</w:t>
      </w:r>
      <w:r w:rsidRPr="00864E00">
        <w:rPr>
          <w:rFonts w:eastAsia="黑体" w:hint="eastAsia"/>
          <w:sz w:val="32"/>
          <w:szCs w:val="32"/>
        </w:rPr>
        <w:t>1</w:t>
      </w:r>
      <w:r>
        <w:rPr>
          <w:rFonts w:eastAsia="黑体"/>
          <w:sz w:val="32"/>
          <w:szCs w:val="32"/>
        </w:rPr>
        <w:t xml:space="preserve"> Libvirt</w:t>
      </w:r>
      <w:r>
        <w:rPr>
          <w:rFonts w:eastAsia="黑体" w:hint="eastAsia"/>
          <w:sz w:val="32"/>
          <w:szCs w:val="32"/>
        </w:rPr>
        <w:t>常用指令</w:t>
      </w:r>
      <w:bookmarkEnd w:id="52"/>
      <w:bookmarkEnd w:id="53"/>
    </w:p>
    <w:p w14:paraId="3FE8D6D1" w14:textId="77777777" w:rsidR="00EB3A0D" w:rsidRDefault="00EB3A0D" w:rsidP="00EB3A0D">
      <w:r>
        <w:t>Virsh</w:t>
      </w:r>
    </w:p>
    <w:p w14:paraId="6285E2CB" w14:textId="77777777" w:rsidR="00EB3A0D" w:rsidRDefault="00EB3A0D" w:rsidP="00EB3A0D">
      <w:r>
        <w:t xml:space="preserve">    attach-device                  attach device from an XML file</w:t>
      </w:r>
    </w:p>
    <w:p w14:paraId="455A81E7" w14:textId="77777777" w:rsidR="00EB3A0D" w:rsidRDefault="00EB3A0D" w:rsidP="00EB3A0D">
      <w:r>
        <w:t xml:space="preserve">    attach-disk                    attach disk device</w:t>
      </w:r>
    </w:p>
    <w:p w14:paraId="3C3653EF" w14:textId="77777777" w:rsidR="00EB3A0D" w:rsidRDefault="00EB3A0D" w:rsidP="00EB3A0D">
      <w:r>
        <w:t xml:space="preserve">    attach-interface               attach network interface</w:t>
      </w:r>
    </w:p>
    <w:p w14:paraId="0B3EC993" w14:textId="77777777" w:rsidR="00EB3A0D" w:rsidRDefault="00EB3A0D" w:rsidP="00EB3A0D">
      <w:r>
        <w:t xml:space="preserve">    autostart                      autostart a domain</w:t>
      </w:r>
    </w:p>
    <w:p w14:paraId="02C7C667" w14:textId="77777777" w:rsidR="00EB3A0D" w:rsidRDefault="00EB3A0D" w:rsidP="00EB3A0D">
      <w:r>
        <w:t xml:space="preserve">    blkdeviotune                   Set or query a block device I/O tuning parameters.</w:t>
      </w:r>
    </w:p>
    <w:p w14:paraId="45130129" w14:textId="77777777" w:rsidR="00EB3A0D" w:rsidRDefault="00EB3A0D" w:rsidP="00EB3A0D">
      <w:r>
        <w:t xml:space="preserve">    blkiotune                      Get or set blkio parameters</w:t>
      </w:r>
    </w:p>
    <w:p w14:paraId="05204E07" w14:textId="77777777" w:rsidR="00EB3A0D" w:rsidRDefault="00EB3A0D" w:rsidP="00EB3A0D">
      <w:r>
        <w:t xml:space="preserve">    blockcommit                    Start a block commit operation.</w:t>
      </w:r>
    </w:p>
    <w:p w14:paraId="435E1BA3" w14:textId="77777777" w:rsidR="00EB3A0D" w:rsidRDefault="00EB3A0D" w:rsidP="00EB3A0D">
      <w:r>
        <w:t xml:space="preserve">    blockcopy                      Start a block copy operation.</w:t>
      </w:r>
    </w:p>
    <w:p w14:paraId="0C5725CB" w14:textId="77777777" w:rsidR="00EB3A0D" w:rsidRDefault="00EB3A0D" w:rsidP="00EB3A0D">
      <w:r>
        <w:t xml:space="preserve">    blockjob                       Manage active block operations</w:t>
      </w:r>
    </w:p>
    <w:p w14:paraId="06518D9A" w14:textId="77777777" w:rsidR="00EB3A0D" w:rsidRDefault="00EB3A0D" w:rsidP="00EB3A0D">
      <w:r>
        <w:t xml:space="preserve">    blockpull                      Populate a disk from its backing image.</w:t>
      </w:r>
    </w:p>
    <w:p w14:paraId="01B210E9" w14:textId="77777777" w:rsidR="00EB3A0D" w:rsidRDefault="00EB3A0D" w:rsidP="00EB3A0D">
      <w:r>
        <w:t xml:space="preserve">    blockresize                    Resize block device of domain.</w:t>
      </w:r>
    </w:p>
    <w:p w14:paraId="273F6475" w14:textId="77777777" w:rsidR="00EB3A0D" w:rsidRDefault="00EB3A0D" w:rsidP="00EB3A0D">
      <w:r>
        <w:t xml:space="preserve">    change-media                   Change media of CD or floppy drive</w:t>
      </w:r>
    </w:p>
    <w:p w14:paraId="45FD9D9E" w14:textId="77777777" w:rsidR="00EB3A0D" w:rsidRDefault="00EB3A0D" w:rsidP="00EB3A0D">
      <w:r>
        <w:t xml:space="preserve">    cpu-stats                      show domain cpu statistics</w:t>
      </w:r>
    </w:p>
    <w:p w14:paraId="2D94A153" w14:textId="77777777" w:rsidR="00EB3A0D" w:rsidRDefault="00EB3A0D" w:rsidP="00EB3A0D">
      <w:r>
        <w:t xml:space="preserve">    create                         create a domain from an XML file</w:t>
      </w:r>
    </w:p>
    <w:p w14:paraId="39FDA859" w14:textId="77777777" w:rsidR="00EB3A0D" w:rsidRDefault="00EB3A0D" w:rsidP="00EB3A0D">
      <w:r>
        <w:t xml:space="preserve">    define                         define (but don't start) a domain from an XML file</w:t>
      </w:r>
    </w:p>
    <w:p w14:paraId="533024D7" w14:textId="77777777" w:rsidR="00EB3A0D" w:rsidRDefault="00EB3A0D" w:rsidP="00EB3A0D">
      <w:r>
        <w:t xml:space="preserve">    desc                           show or set domain's description or title</w:t>
      </w:r>
    </w:p>
    <w:p w14:paraId="79022305" w14:textId="77777777" w:rsidR="00EB3A0D" w:rsidRDefault="00EB3A0D" w:rsidP="00EB3A0D">
      <w:r>
        <w:t xml:space="preserve">    destroy                        destroy (stop) a domain</w:t>
      </w:r>
    </w:p>
    <w:p w14:paraId="62066BA1" w14:textId="77777777" w:rsidR="00EB3A0D" w:rsidRDefault="00EB3A0D" w:rsidP="00EB3A0D">
      <w:r>
        <w:t xml:space="preserve">    detach-device                  detach device from an XML file</w:t>
      </w:r>
    </w:p>
    <w:p w14:paraId="2B5BE039" w14:textId="77777777" w:rsidR="00EB3A0D" w:rsidRDefault="00EB3A0D" w:rsidP="00EB3A0D">
      <w:r>
        <w:t xml:space="preserve">    detach-device-alias            detach device from an alias</w:t>
      </w:r>
    </w:p>
    <w:p w14:paraId="7EB5B149" w14:textId="77777777" w:rsidR="00EB3A0D" w:rsidRDefault="00EB3A0D" w:rsidP="00EB3A0D">
      <w:r>
        <w:t xml:space="preserve">    detach-disk                    detach disk device</w:t>
      </w:r>
    </w:p>
    <w:p w14:paraId="1B5F41C5" w14:textId="77777777" w:rsidR="00EB3A0D" w:rsidRDefault="00EB3A0D" w:rsidP="00EB3A0D">
      <w:r>
        <w:t xml:space="preserve">    detach-interface               detach network interface</w:t>
      </w:r>
    </w:p>
    <w:p w14:paraId="306AECF9" w14:textId="77777777" w:rsidR="00EB3A0D" w:rsidRDefault="00EB3A0D" w:rsidP="00EB3A0D">
      <w:r>
        <w:t xml:space="preserve">    domfsfreeze                    Freeze domain's mounted filesystems.</w:t>
      </w:r>
    </w:p>
    <w:p w14:paraId="1111CE19" w14:textId="77777777" w:rsidR="00EB3A0D" w:rsidRDefault="00EB3A0D" w:rsidP="00EB3A0D">
      <w:r>
        <w:t xml:space="preserve">    domfsthaw                      Thaw domain's mounted filesystems.</w:t>
      </w:r>
    </w:p>
    <w:p w14:paraId="731C4D0D" w14:textId="77777777" w:rsidR="00EB3A0D" w:rsidRDefault="00EB3A0D" w:rsidP="00EB3A0D">
      <w:r>
        <w:t xml:space="preserve">    domfsinfo                      Get information of domain's mounted filesystems.</w:t>
      </w:r>
    </w:p>
    <w:p w14:paraId="1FC4DFDD" w14:textId="77777777" w:rsidR="00EB3A0D" w:rsidRDefault="00EB3A0D" w:rsidP="00EB3A0D">
      <w:r>
        <w:t xml:space="preserve">    domfstrim                      Invoke fstrim on domain's mounted filesystems.</w:t>
      </w:r>
    </w:p>
    <w:p w14:paraId="5ECCE9BD" w14:textId="77777777" w:rsidR="00EB3A0D" w:rsidRDefault="00EB3A0D" w:rsidP="00EB3A0D">
      <w:r>
        <w:t xml:space="preserve">    domid                          convert a domain name or UUID to domain id</w:t>
      </w:r>
    </w:p>
    <w:p w14:paraId="762FEA4C" w14:textId="77777777" w:rsidR="00EB3A0D" w:rsidRDefault="00EB3A0D" w:rsidP="00EB3A0D">
      <w:r>
        <w:t xml:space="preserve">    domif-setlink                  set link state of a virtual interface</w:t>
      </w:r>
    </w:p>
    <w:p w14:paraId="273C625E" w14:textId="77777777" w:rsidR="00EB3A0D" w:rsidRDefault="00EB3A0D" w:rsidP="00EB3A0D">
      <w:r>
        <w:t xml:space="preserve">    domiftune                      get/set parameters of a virtual interface</w:t>
      </w:r>
    </w:p>
    <w:p w14:paraId="52967442" w14:textId="77777777" w:rsidR="00EB3A0D" w:rsidRDefault="00EB3A0D" w:rsidP="00EB3A0D">
      <w:r>
        <w:t xml:space="preserve">    domjobabort                    abort active domain job</w:t>
      </w:r>
    </w:p>
    <w:p w14:paraId="70F6E615" w14:textId="77777777" w:rsidR="00EB3A0D" w:rsidRDefault="00EB3A0D" w:rsidP="00EB3A0D">
      <w:r>
        <w:t xml:space="preserve">    domjobinfo                     domain job information</w:t>
      </w:r>
    </w:p>
    <w:p w14:paraId="4AE5B93A" w14:textId="77777777" w:rsidR="00EB3A0D" w:rsidRDefault="00EB3A0D" w:rsidP="00EB3A0D">
      <w:r>
        <w:t xml:space="preserve">    domname                        convert a domain id or UUID to domain name</w:t>
      </w:r>
    </w:p>
    <w:p w14:paraId="69FFBAD0" w14:textId="77777777" w:rsidR="00EB3A0D" w:rsidRDefault="00EB3A0D" w:rsidP="00EB3A0D">
      <w:r>
        <w:t xml:space="preserve">    domrename                      rename a domain</w:t>
      </w:r>
    </w:p>
    <w:p w14:paraId="12AEA81D" w14:textId="77777777" w:rsidR="00EB3A0D" w:rsidRDefault="00EB3A0D" w:rsidP="00EB3A0D">
      <w:r>
        <w:t xml:space="preserve">    dompmsuspend                   suspend a domain gracefully using power management functions</w:t>
      </w:r>
    </w:p>
    <w:p w14:paraId="51741F40" w14:textId="77777777" w:rsidR="00EB3A0D" w:rsidRDefault="00EB3A0D" w:rsidP="00EB3A0D">
      <w:r>
        <w:t xml:space="preserve">    dompmwakeup                    wakeup a domain from pmsuspended state</w:t>
      </w:r>
    </w:p>
    <w:p w14:paraId="6EDFB55C" w14:textId="77777777" w:rsidR="00EB3A0D" w:rsidRDefault="00EB3A0D" w:rsidP="00EB3A0D">
      <w:r>
        <w:t xml:space="preserve">    domuuid                        convert a domain name or id to domain UUID</w:t>
      </w:r>
    </w:p>
    <w:p w14:paraId="173D85D5" w14:textId="77777777" w:rsidR="00EB3A0D" w:rsidRDefault="00EB3A0D" w:rsidP="00EB3A0D">
      <w:r>
        <w:t xml:space="preserve">    domxml-from-native             Convert native config to domain XML</w:t>
      </w:r>
    </w:p>
    <w:p w14:paraId="2E43F626" w14:textId="77777777" w:rsidR="00EB3A0D" w:rsidRDefault="00EB3A0D" w:rsidP="00EB3A0D">
      <w:r>
        <w:t xml:space="preserve">    domxml-to-native               Convert domain XML to native config</w:t>
      </w:r>
    </w:p>
    <w:p w14:paraId="0046EB5F" w14:textId="77777777" w:rsidR="00EB3A0D" w:rsidRDefault="00EB3A0D" w:rsidP="00EB3A0D">
      <w:r>
        <w:t xml:space="preserve">    dump                           dump the core of a domain to a file for analysis</w:t>
      </w:r>
    </w:p>
    <w:p w14:paraId="3BC04DA4" w14:textId="77777777" w:rsidR="00EB3A0D" w:rsidRDefault="00EB3A0D" w:rsidP="00EB3A0D">
      <w:r>
        <w:t xml:space="preserve">    dumpxml                        domain information in XML</w:t>
      </w:r>
    </w:p>
    <w:p w14:paraId="5B6F53E9" w14:textId="77777777" w:rsidR="00EB3A0D" w:rsidRDefault="00EB3A0D" w:rsidP="00EB3A0D">
      <w:r>
        <w:t xml:space="preserve">    edit                           edit XML configuration for a domain</w:t>
      </w:r>
    </w:p>
    <w:p w14:paraId="58F2F6DF" w14:textId="77777777" w:rsidR="00EB3A0D" w:rsidRDefault="00EB3A0D" w:rsidP="00EB3A0D">
      <w:r>
        <w:t xml:space="preserve">    inject-nmi                     Inject NMI to the guest</w:t>
      </w:r>
    </w:p>
    <w:p w14:paraId="7BF5B20F" w14:textId="77777777" w:rsidR="00EB3A0D" w:rsidRDefault="00EB3A0D" w:rsidP="00EB3A0D">
      <w:r>
        <w:lastRenderedPageBreak/>
        <w:t xml:space="preserve">    iothreadinfo                   view domain IOThreads</w:t>
      </w:r>
    </w:p>
    <w:p w14:paraId="1BBCDC9E" w14:textId="77777777" w:rsidR="00EB3A0D" w:rsidRDefault="00EB3A0D" w:rsidP="00EB3A0D">
      <w:r>
        <w:t xml:space="preserve">    iothreadpin                    control domain IOThread affinity</w:t>
      </w:r>
    </w:p>
    <w:p w14:paraId="376853EB" w14:textId="77777777" w:rsidR="00EB3A0D" w:rsidRDefault="00EB3A0D" w:rsidP="00EB3A0D">
      <w:r>
        <w:t xml:space="preserve">    iothreadadd                    add an IOThread to the guest domain</w:t>
      </w:r>
    </w:p>
    <w:p w14:paraId="386832E4" w14:textId="77777777" w:rsidR="00EB3A0D" w:rsidRDefault="00EB3A0D" w:rsidP="00EB3A0D">
      <w:r>
        <w:t xml:space="preserve">    iothreaddel                    delete an IOThread from the guest domain</w:t>
      </w:r>
    </w:p>
    <w:p w14:paraId="10752A79" w14:textId="77777777" w:rsidR="00EB3A0D" w:rsidRDefault="00EB3A0D" w:rsidP="00EB3A0D">
      <w:r>
        <w:t xml:space="preserve">    send-key                       Send keycodes to the guest</w:t>
      </w:r>
    </w:p>
    <w:p w14:paraId="79EB2F08" w14:textId="77777777" w:rsidR="00EB3A0D" w:rsidRDefault="00EB3A0D" w:rsidP="00EB3A0D">
      <w:r>
        <w:t xml:space="preserve">    send-process-signal            Send signals to processes</w:t>
      </w:r>
    </w:p>
    <w:p w14:paraId="4E784642" w14:textId="77777777" w:rsidR="00EB3A0D" w:rsidRDefault="00EB3A0D" w:rsidP="00EB3A0D">
      <w:r>
        <w:t xml:space="preserve">    lxc-enter-namespace            LXC Guest Enter Namespace</w:t>
      </w:r>
    </w:p>
    <w:p w14:paraId="772C31A8" w14:textId="77777777" w:rsidR="00EB3A0D" w:rsidRDefault="00EB3A0D" w:rsidP="00EB3A0D">
      <w:r>
        <w:t xml:space="preserve">    managedsave                    managed save of a domain state</w:t>
      </w:r>
    </w:p>
    <w:p w14:paraId="7579F882" w14:textId="77777777" w:rsidR="00EB3A0D" w:rsidRDefault="00EB3A0D" w:rsidP="00EB3A0D">
      <w:r>
        <w:t xml:space="preserve">    managedsave-remove             Remove managed save of a domain</w:t>
      </w:r>
    </w:p>
    <w:p w14:paraId="633F8471" w14:textId="77777777" w:rsidR="00EB3A0D" w:rsidRDefault="00EB3A0D" w:rsidP="00EB3A0D">
      <w:r>
        <w:t xml:space="preserve">    managedsave-edit               edit XML for a domain's managed save state file</w:t>
      </w:r>
    </w:p>
    <w:p w14:paraId="16C8CE93" w14:textId="77777777" w:rsidR="00EB3A0D" w:rsidRDefault="00EB3A0D" w:rsidP="00EB3A0D">
      <w:r>
        <w:t xml:space="preserve">    managedsave-dumpxml            Domain information of managed save state file in XML</w:t>
      </w:r>
    </w:p>
    <w:p w14:paraId="30A9A9FB" w14:textId="77777777" w:rsidR="00EB3A0D" w:rsidRDefault="00EB3A0D" w:rsidP="00EB3A0D">
      <w:r>
        <w:t xml:space="preserve">    managedsave-define             redefine the XML for a domain's managed save state file</w:t>
      </w:r>
    </w:p>
    <w:p w14:paraId="77EACE15" w14:textId="77777777" w:rsidR="00EB3A0D" w:rsidRDefault="00EB3A0D" w:rsidP="00EB3A0D">
      <w:r>
        <w:t xml:space="preserve">    memtune                        Get or set memory parameters</w:t>
      </w:r>
    </w:p>
    <w:p w14:paraId="05F0FBE9" w14:textId="77777777" w:rsidR="00EB3A0D" w:rsidRDefault="00EB3A0D" w:rsidP="00EB3A0D">
      <w:r>
        <w:t xml:space="preserve">    metadata                       show or set domain's custom XML metadata</w:t>
      </w:r>
    </w:p>
    <w:p w14:paraId="08FCCBED" w14:textId="77777777" w:rsidR="00EB3A0D" w:rsidRDefault="00EB3A0D" w:rsidP="00EB3A0D">
      <w:r>
        <w:t xml:space="preserve">    migrate                        migrate domain to another host</w:t>
      </w:r>
    </w:p>
    <w:p w14:paraId="6527F200" w14:textId="77777777" w:rsidR="00EB3A0D" w:rsidRDefault="00EB3A0D" w:rsidP="00EB3A0D">
      <w:r>
        <w:t xml:space="preserve">    migrate-setmaxdowntime         set maximum tolerable downtime</w:t>
      </w:r>
    </w:p>
    <w:p w14:paraId="487BDEF6" w14:textId="77777777" w:rsidR="00EB3A0D" w:rsidRDefault="00EB3A0D" w:rsidP="00EB3A0D">
      <w:r>
        <w:t xml:space="preserve">    migrate-getmaxdowntime         get maximum tolerable downtime</w:t>
      </w:r>
    </w:p>
    <w:p w14:paraId="532571F6" w14:textId="77777777" w:rsidR="00EB3A0D" w:rsidRDefault="00EB3A0D" w:rsidP="00EB3A0D">
      <w:r>
        <w:t xml:space="preserve">    migrate-compcache              get/set compression cache size</w:t>
      </w:r>
    </w:p>
    <w:p w14:paraId="5E91C81A" w14:textId="77777777" w:rsidR="00EB3A0D" w:rsidRDefault="00EB3A0D" w:rsidP="00EB3A0D">
      <w:r>
        <w:t xml:space="preserve">    migrate-setspeed               Set the maximum migration bandwidth</w:t>
      </w:r>
    </w:p>
    <w:p w14:paraId="19B67034" w14:textId="77777777" w:rsidR="00EB3A0D" w:rsidRDefault="00EB3A0D" w:rsidP="00EB3A0D">
      <w:r>
        <w:t xml:space="preserve">    migrate-getspeed               Get the maximum migration bandwidth</w:t>
      </w:r>
    </w:p>
    <w:p w14:paraId="06FB3DCE" w14:textId="77777777" w:rsidR="00EB3A0D" w:rsidRDefault="00EB3A0D" w:rsidP="00EB3A0D">
      <w:r>
        <w:t xml:space="preserve">    migrate-postcopy               Switch running migration from pre-copy to post-copy</w:t>
      </w:r>
    </w:p>
    <w:p w14:paraId="6F7EC32D" w14:textId="77777777" w:rsidR="00EB3A0D" w:rsidRDefault="00EB3A0D" w:rsidP="00EB3A0D">
      <w:r>
        <w:t xml:space="preserve">    numatune                       Get or set numa parameters</w:t>
      </w:r>
    </w:p>
    <w:p w14:paraId="6D129027" w14:textId="77777777" w:rsidR="00EB3A0D" w:rsidRDefault="00EB3A0D" w:rsidP="00EB3A0D">
      <w:r>
        <w:t xml:space="preserve">    qemu-attach                    QEMU Attach</w:t>
      </w:r>
    </w:p>
    <w:p w14:paraId="7C311D47" w14:textId="77777777" w:rsidR="00EB3A0D" w:rsidRDefault="00EB3A0D" w:rsidP="00EB3A0D">
      <w:r>
        <w:t xml:space="preserve">    qemu-monitor-command           QEMU Monitor Command</w:t>
      </w:r>
    </w:p>
    <w:p w14:paraId="033D2967" w14:textId="77777777" w:rsidR="00EB3A0D" w:rsidRDefault="00EB3A0D" w:rsidP="00EB3A0D">
      <w:r>
        <w:t xml:space="preserve">    qemu-agent-command             QEMU Guest Agent Command</w:t>
      </w:r>
    </w:p>
    <w:p w14:paraId="5C6A0A97" w14:textId="77777777" w:rsidR="00EB3A0D" w:rsidRDefault="00EB3A0D" w:rsidP="00EB3A0D">
      <w:r>
        <w:t xml:space="preserve">    reboot                         reboot a domain</w:t>
      </w:r>
    </w:p>
    <w:p w14:paraId="6B252935" w14:textId="77777777" w:rsidR="00EB3A0D" w:rsidRDefault="00EB3A0D" w:rsidP="00EB3A0D">
      <w:r>
        <w:t xml:space="preserve">    reset                          reset a domain</w:t>
      </w:r>
    </w:p>
    <w:p w14:paraId="0BAACBBF" w14:textId="77777777" w:rsidR="00EB3A0D" w:rsidRDefault="00EB3A0D" w:rsidP="00EB3A0D">
      <w:r>
        <w:t xml:space="preserve">    restore                        restore a domain from a saved state in a file</w:t>
      </w:r>
    </w:p>
    <w:p w14:paraId="32570AAC" w14:textId="77777777" w:rsidR="00EB3A0D" w:rsidRDefault="00EB3A0D" w:rsidP="00EB3A0D">
      <w:r>
        <w:t xml:space="preserve">    resume                         resume a domain</w:t>
      </w:r>
    </w:p>
    <w:p w14:paraId="5041295F" w14:textId="77777777" w:rsidR="00EB3A0D" w:rsidRDefault="00EB3A0D" w:rsidP="00EB3A0D">
      <w:r>
        <w:t xml:space="preserve">    save                           save a domain state to a file</w:t>
      </w:r>
    </w:p>
    <w:p w14:paraId="6EDD06E3" w14:textId="77777777" w:rsidR="00EB3A0D" w:rsidRDefault="00EB3A0D" w:rsidP="00EB3A0D">
      <w:r>
        <w:t xml:space="preserve">    save-image-define              redefine the XML for a domain's saved state file</w:t>
      </w:r>
    </w:p>
    <w:p w14:paraId="305E2974" w14:textId="77777777" w:rsidR="00EB3A0D" w:rsidRDefault="00EB3A0D" w:rsidP="00EB3A0D">
      <w:r>
        <w:t xml:space="preserve">    save-image-dumpxml             saved state domain information in XML</w:t>
      </w:r>
    </w:p>
    <w:p w14:paraId="27690BB4" w14:textId="77777777" w:rsidR="00EB3A0D" w:rsidRDefault="00EB3A0D" w:rsidP="00EB3A0D">
      <w:r>
        <w:t xml:space="preserve">    save-image-edit                edit XML for a domain's saved state file</w:t>
      </w:r>
    </w:p>
    <w:p w14:paraId="03F2B397" w14:textId="77777777" w:rsidR="00EB3A0D" w:rsidRDefault="00EB3A0D" w:rsidP="00EB3A0D">
      <w:r>
        <w:t xml:space="preserve">    schedinfo                      show/set scheduler parameters</w:t>
      </w:r>
    </w:p>
    <w:p w14:paraId="10E04801" w14:textId="77777777" w:rsidR="00EB3A0D" w:rsidRDefault="00EB3A0D" w:rsidP="00EB3A0D">
      <w:r>
        <w:t xml:space="preserve">    screenshot                     take a screenshot of a current domain console and store it into a file</w:t>
      </w:r>
    </w:p>
    <w:p w14:paraId="0736FEEC" w14:textId="77777777" w:rsidR="00EB3A0D" w:rsidRDefault="00EB3A0D" w:rsidP="00EB3A0D">
      <w:r>
        <w:t xml:space="preserve">    set-lifecycle-action           change lifecycle actions</w:t>
      </w:r>
    </w:p>
    <w:p w14:paraId="63DE4BD2" w14:textId="77777777" w:rsidR="00EB3A0D" w:rsidRDefault="00EB3A0D" w:rsidP="00EB3A0D">
      <w:r>
        <w:t xml:space="preserve">    set-user-password              set the user password inside the domain</w:t>
      </w:r>
    </w:p>
    <w:p w14:paraId="620F97F2" w14:textId="77777777" w:rsidR="00EB3A0D" w:rsidRDefault="00EB3A0D" w:rsidP="00EB3A0D">
      <w:r>
        <w:t xml:space="preserve">    setmaxmem                      change maximum memory limit</w:t>
      </w:r>
    </w:p>
    <w:p w14:paraId="0B4504E5" w14:textId="77777777" w:rsidR="00EB3A0D" w:rsidRDefault="00EB3A0D" w:rsidP="00EB3A0D">
      <w:r>
        <w:t xml:space="preserve">    setmem                         change memory allocation</w:t>
      </w:r>
    </w:p>
    <w:p w14:paraId="71D980D5" w14:textId="77777777" w:rsidR="00EB3A0D" w:rsidRDefault="00EB3A0D" w:rsidP="00EB3A0D">
      <w:r>
        <w:t xml:space="preserve">    setvcpus                       change number of virtual CPUs</w:t>
      </w:r>
    </w:p>
    <w:p w14:paraId="40305BB2" w14:textId="77777777" w:rsidR="00EB3A0D" w:rsidRDefault="00EB3A0D" w:rsidP="00EB3A0D">
      <w:r>
        <w:t xml:space="preserve">    shutdown                       gracefully shutdown a domain</w:t>
      </w:r>
    </w:p>
    <w:p w14:paraId="1A3AA04C" w14:textId="77777777" w:rsidR="00EB3A0D" w:rsidRDefault="00EB3A0D" w:rsidP="00EB3A0D">
      <w:r>
        <w:t xml:space="preserve">    start                          start a (previously defined) inactive domain</w:t>
      </w:r>
    </w:p>
    <w:p w14:paraId="562434E9" w14:textId="77777777" w:rsidR="00EB3A0D" w:rsidRDefault="00EB3A0D" w:rsidP="00EB3A0D">
      <w:r>
        <w:t xml:space="preserve">    suspend                        suspend a domain</w:t>
      </w:r>
    </w:p>
    <w:p w14:paraId="460EBC6A" w14:textId="77777777" w:rsidR="00EB3A0D" w:rsidRDefault="00EB3A0D" w:rsidP="00EB3A0D">
      <w:r>
        <w:lastRenderedPageBreak/>
        <w:t xml:space="preserve">    ttyconsole                     tty console</w:t>
      </w:r>
    </w:p>
    <w:p w14:paraId="3E5F0C52" w14:textId="77777777" w:rsidR="00EB3A0D" w:rsidRDefault="00EB3A0D" w:rsidP="00EB3A0D">
      <w:r>
        <w:t xml:space="preserve">    undefine                       undefine a domain</w:t>
      </w:r>
    </w:p>
    <w:p w14:paraId="5F686926" w14:textId="77777777" w:rsidR="00EB3A0D" w:rsidRDefault="00EB3A0D" w:rsidP="00EB3A0D">
      <w:r>
        <w:t xml:space="preserve">    update-device                  update device from an XML file</w:t>
      </w:r>
    </w:p>
    <w:p w14:paraId="4396BBF5" w14:textId="77777777" w:rsidR="00EB3A0D" w:rsidRDefault="00EB3A0D" w:rsidP="00EB3A0D">
      <w:r>
        <w:t xml:space="preserve">    vcpucount                      domain vcpu counts</w:t>
      </w:r>
    </w:p>
    <w:p w14:paraId="08B58817" w14:textId="77777777" w:rsidR="00EB3A0D" w:rsidRDefault="00EB3A0D" w:rsidP="00EB3A0D">
      <w:r>
        <w:t xml:space="preserve">    vcpuinfo                       detailed domain vcpu information</w:t>
      </w:r>
    </w:p>
    <w:p w14:paraId="373284EA" w14:textId="77777777" w:rsidR="00EB3A0D" w:rsidRDefault="00EB3A0D" w:rsidP="00EB3A0D">
      <w:r>
        <w:t xml:space="preserve">    vcpupin                        control or query domain vcpu affinity</w:t>
      </w:r>
    </w:p>
    <w:p w14:paraId="2821E571" w14:textId="77777777" w:rsidR="00EB3A0D" w:rsidRDefault="00EB3A0D" w:rsidP="00EB3A0D">
      <w:r>
        <w:t xml:space="preserve">    emulatorpin                    control or query domain emulator affinity</w:t>
      </w:r>
    </w:p>
    <w:p w14:paraId="376BF120" w14:textId="77777777" w:rsidR="00EB3A0D" w:rsidRDefault="00EB3A0D" w:rsidP="00EB3A0D">
      <w:r>
        <w:t xml:space="preserve">    guestvcpus                     query or modify state of vcpu in the guest (via agent)</w:t>
      </w:r>
    </w:p>
    <w:p w14:paraId="430E20A2" w14:textId="77777777" w:rsidR="00EB3A0D" w:rsidRDefault="00EB3A0D" w:rsidP="00EB3A0D">
      <w:r>
        <w:t xml:space="preserve">    setvcpu                        attach/detach vcpu or groups of threads</w:t>
      </w:r>
    </w:p>
    <w:p w14:paraId="1006AFAF" w14:textId="77777777" w:rsidR="00EB3A0D" w:rsidRDefault="00EB3A0D" w:rsidP="00EB3A0D">
      <w:r>
        <w:t xml:space="preserve">    domblkerror                    Show errors on block devices</w:t>
      </w:r>
    </w:p>
    <w:p w14:paraId="6B8E9554" w14:textId="77777777" w:rsidR="00EB3A0D" w:rsidRDefault="00EB3A0D" w:rsidP="00EB3A0D">
      <w:r>
        <w:t xml:space="preserve">    domblkinfo                     domain block device size information</w:t>
      </w:r>
    </w:p>
    <w:p w14:paraId="58039FAA" w14:textId="77777777" w:rsidR="00EB3A0D" w:rsidRDefault="00EB3A0D" w:rsidP="00EB3A0D">
      <w:r>
        <w:t xml:space="preserve">    domblkstat                     get device block stats for a domain</w:t>
      </w:r>
    </w:p>
    <w:p w14:paraId="1E11292E" w14:textId="77777777" w:rsidR="00EB3A0D" w:rsidRDefault="00EB3A0D" w:rsidP="00EB3A0D">
      <w:r>
        <w:t xml:space="preserve">    domcontrol                     domain control interface state</w:t>
      </w:r>
    </w:p>
    <w:p w14:paraId="13659D2F" w14:textId="77777777" w:rsidR="00EB3A0D" w:rsidRDefault="00EB3A0D" w:rsidP="00EB3A0D">
      <w:r>
        <w:t xml:space="preserve">    domif-getlink                  get link state of a virtual interface</w:t>
      </w:r>
    </w:p>
    <w:p w14:paraId="3C4BD4E3" w14:textId="77777777" w:rsidR="00EB3A0D" w:rsidRDefault="00EB3A0D" w:rsidP="00EB3A0D">
      <w:r>
        <w:t xml:space="preserve">    domifaddr                      Get network interfaces' addresses for a running domain</w:t>
      </w:r>
    </w:p>
    <w:p w14:paraId="4432E6E0" w14:textId="77777777" w:rsidR="00EB3A0D" w:rsidRDefault="00EB3A0D" w:rsidP="00EB3A0D">
      <w:r>
        <w:t xml:space="preserve">    domifstat                      get network interface stats for a domain</w:t>
      </w:r>
    </w:p>
    <w:p w14:paraId="6FCFF41E" w14:textId="77777777" w:rsidR="00EB3A0D" w:rsidRDefault="00EB3A0D" w:rsidP="00EB3A0D">
      <w:r>
        <w:t xml:space="preserve">    dominfo                        domain information</w:t>
      </w:r>
    </w:p>
    <w:p w14:paraId="17D50D73" w14:textId="77777777" w:rsidR="00EB3A0D" w:rsidRDefault="00EB3A0D" w:rsidP="00EB3A0D">
      <w:r>
        <w:t xml:space="preserve">    dommemstat                     get memory statistics for a domain</w:t>
      </w:r>
    </w:p>
    <w:p w14:paraId="6371B3A4" w14:textId="77777777" w:rsidR="00EB3A0D" w:rsidRDefault="00EB3A0D" w:rsidP="00EB3A0D">
      <w:r>
        <w:t xml:space="preserve">    domstate                       domain state</w:t>
      </w:r>
    </w:p>
    <w:p w14:paraId="1C0583A1" w14:textId="77777777" w:rsidR="00EB3A0D" w:rsidRDefault="00EB3A0D" w:rsidP="00EB3A0D">
      <w:r>
        <w:t xml:space="preserve">    domtime                        domain time</w:t>
      </w:r>
    </w:p>
    <w:p w14:paraId="1A97844B" w14:textId="77777777" w:rsidR="00EB3A0D" w:rsidRDefault="00EB3A0D" w:rsidP="00EB3A0D">
      <w:r>
        <w:t xml:space="preserve">    iface-bridge                   create a bridge device and attach an existing network device to it</w:t>
      </w:r>
    </w:p>
    <w:p w14:paraId="41BAEBB1" w14:textId="77777777" w:rsidR="00EB3A0D" w:rsidRDefault="00EB3A0D" w:rsidP="00EB3A0D">
      <w:r>
        <w:t xml:space="preserve">    iface-define                   define an inactive persistent physical host interface or modify an existing persistent one from an XML file</w:t>
      </w:r>
    </w:p>
    <w:p w14:paraId="3AF0B2DA" w14:textId="77777777" w:rsidR="00EB3A0D" w:rsidRDefault="00EB3A0D" w:rsidP="00EB3A0D">
      <w:r>
        <w:t xml:space="preserve">    iface-destroy                  destroy a physical host interface (disable it / "if-down")</w:t>
      </w:r>
    </w:p>
    <w:p w14:paraId="3F0A2EF6" w14:textId="77777777" w:rsidR="00EB3A0D" w:rsidRDefault="00EB3A0D" w:rsidP="00EB3A0D">
      <w:r>
        <w:t xml:space="preserve">    iface-dumpxml                  interface information in XML</w:t>
      </w:r>
    </w:p>
    <w:p w14:paraId="04B85E13" w14:textId="77777777" w:rsidR="00EB3A0D" w:rsidRDefault="00EB3A0D" w:rsidP="00EB3A0D">
      <w:r>
        <w:t xml:space="preserve">    iface-edit                     edit XML configuration for a physical host interface</w:t>
      </w:r>
    </w:p>
    <w:p w14:paraId="2FFDB60D" w14:textId="77777777" w:rsidR="00EB3A0D" w:rsidRDefault="00EB3A0D" w:rsidP="00EB3A0D">
      <w:r>
        <w:t xml:space="preserve">    iface-mac                      convert an interface name to interface MAC address</w:t>
      </w:r>
    </w:p>
    <w:p w14:paraId="333DDE93" w14:textId="77777777" w:rsidR="00EB3A0D" w:rsidRDefault="00EB3A0D" w:rsidP="00EB3A0D">
      <w:r>
        <w:t xml:space="preserve">    iface-name                     convert an interface MAC address to interface name</w:t>
      </w:r>
    </w:p>
    <w:p w14:paraId="67907CAD" w14:textId="77777777" w:rsidR="00EB3A0D" w:rsidRDefault="00EB3A0D" w:rsidP="00EB3A0D">
      <w:r>
        <w:t xml:space="preserve">    iface-start                    start a physical host interface (enable it / "if-up")</w:t>
      </w:r>
    </w:p>
    <w:p w14:paraId="2D0BD96F" w14:textId="77777777" w:rsidR="00EB3A0D" w:rsidRDefault="00EB3A0D" w:rsidP="00EB3A0D">
      <w:r>
        <w:t xml:space="preserve">    iface-unbridge                 undefine a bridge device after detaching its slave device</w:t>
      </w:r>
    </w:p>
    <w:p w14:paraId="3AA12FF8" w14:textId="77777777" w:rsidR="00EB3A0D" w:rsidRDefault="00EB3A0D" w:rsidP="00EB3A0D">
      <w:r>
        <w:t xml:space="preserve">    iface-undefine                 undefine a physical host interface (remove it from configuration)</w:t>
      </w:r>
    </w:p>
    <w:p w14:paraId="54BA2338" w14:textId="77777777" w:rsidR="00EB3A0D" w:rsidRDefault="00EB3A0D" w:rsidP="00EB3A0D">
      <w:r>
        <w:t xml:space="preserve">    nwfilter-define                define or update a network filter from an XML file</w:t>
      </w:r>
    </w:p>
    <w:p w14:paraId="03E60B4A" w14:textId="77777777" w:rsidR="00EB3A0D" w:rsidRDefault="00EB3A0D" w:rsidP="00EB3A0D">
      <w:r>
        <w:t xml:space="preserve">    nwfilter-dumpxml               network filter information in XML</w:t>
      </w:r>
    </w:p>
    <w:p w14:paraId="2B4BD799" w14:textId="77777777" w:rsidR="00EB3A0D" w:rsidRDefault="00EB3A0D" w:rsidP="00EB3A0D">
      <w:r>
        <w:t xml:space="preserve">    nwfilter-edit                  edit XML configuration for a network filter</w:t>
      </w:r>
    </w:p>
    <w:p w14:paraId="179AC786" w14:textId="77777777" w:rsidR="00EB3A0D" w:rsidRDefault="00EB3A0D" w:rsidP="00EB3A0D">
      <w:r>
        <w:t xml:space="preserve">    nwfilter-undefine              undefine a network filter</w:t>
      </w:r>
    </w:p>
    <w:p w14:paraId="27E52956" w14:textId="77777777" w:rsidR="00EB3A0D" w:rsidRDefault="00EB3A0D" w:rsidP="00EB3A0D">
      <w:r>
        <w:t xml:space="preserve">    nwfilter-binding-create        create a network filter binding from an XML file</w:t>
      </w:r>
    </w:p>
    <w:p w14:paraId="1D6F90ED" w14:textId="77777777" w:rsidR="00EB3A0D" w:rsidRDefault="00EB3A0D" w:rsidP="00EB3A0D">
      <w:r>
        <w:t xml:space="preserve">    nwfilter-binding-delete        delete a network filter binding</w:t>
      </w:r>
    </w:p>
    <w:p w14:paraId="5C178EEA" w14:textId="77777777" w:rsidR="00EB3A0D" w:rsidRDefault="00EB3A0D" w:rsidP="00EB3A0D">
      <w:r>
        <w:t xml:space="preserve">    nwfilter-binding-dumpxml       network filter information in XML</w:t>
      </w:r>
    </w:p>
    <w:p w14:paraId="0ED29767" w14:textId="77777777" w:rsidR="00EB3A0D" w:rsidRDefault="00EB3A0D" w:rsidP="00EB3A0D">
      <w:r>
        <w:t xml:space="preserve">    net-autostart                  autostart a network</w:t>
      </w:r>
    </w:p>
    <w:p w14:paraId="40070F94" w14:textId="77777777" w:rsidR="00EB3A0D" w:rsidRDefault="00EB3A0D" w:rsidP="00EB3A0D">
      <w:r>
        <w:t xml:space="preserve">    net-create                     create a network from an XML file</w:t>
      </w:r>
    </w:p>
    <w:p w14:paraId="69ED6D57" w14:textId="77777777" w:rsidR="00EB3A0D" w:rsidRDefault="00EB3A0D" w:rsidP="00EB3A0D">
      <w:r>
        <w:t xml:space="preserve">    net-define                     define an inactive persistent virtual network or modify an existing persistent one from an XML file</w:t>
      </w:r>
    </w:p>
    <w:p w14:paraId="548894DF" w14:textId="77777777" w:rsidR="00EB3A0D" w:rsidRDefault="00EB3A0D" w:rsidP="00EB3A0D">
      <w:r>
        <w:lastRenderedPageBreak/>
        <w:t xml:space="preserve">    net-destroy                    destroy (stop) a network</w:t>
      </w:r>
    </w:p>
    <w:p w14:paraId="16C408EE" w14:textId="77777777" w:rsidR="00EB3A0D" w:rsidRDefault="00EB3A0D" w:rsidP="00EB3A0D">
      <w:r>
        <w:t xml:space="preserve">    net-dhcp-leases                print lease info for a given network</w:t>
      </w:r>
    </w:p>
    <w:p w14:paraId="799744BC" w14:textId="77777777" w:rsidR="00EB3A0D" w:rsidRDefault="00EB3A0D" w:rsidP="00EB3A0D">
      <w:r>
        <w:t xml:space="preserve">    net-dumpxml                    network information in XML</w:t>
      </w:r>
    </w:p>
    <w:p w14:paraId="3B34DBEE" w14:textId="77777777" w:rsidR="00EB3A0D" w:rsidRDefault="00EB3A0D" w:rsidP="00EB3A0D">
      <w:r>
        <w:t xml:space="preserve">    net-edit                       edit XML configuration for a network</w:t>
      </w:r>
    </w:p>
    <w:p w14:paraId="75E60835" w14:textId="77777777" w:rsidR="00EB3A0D" w:rsidRDefault="00EB3A0D" w:rsidP="00EB3A0D">
      <w:r>
        <w:t xml:space="preserve">    net-info                       network information</w:t>
      </w:r>
    </w:p>
    <w:p w14:paraId="14D5D5CA" w14:textId="77777777" w:rsidR="00EB3A0D" w:rsidRDefault="00EB3A0D" w:rsidP="00EB3A0D">
      <w:r>
        <w:t xml:space="preserve">    net-name                       convert a network UUID to network name</w:t>
      </w:r>
    </w:p>
    <w:p w14:paraId="6A7755A9" w14:textId="77777777" w:rsidR="00EB3A0D" w:rsidRDefault="00EB3A0D" w:rsidP="00EB3A0D">
      <w:r>
        <w:t xml:space="preserve">    net-start                      start a (previously defined) inactive network</w:t>
      </w:r>
    </w:p>
    <w:p w14:paraId="7F1E25D5" w14:textId="77777777" w:rsidR="00EB3A0D" w:rsidRDefault="00EB3A0D" w:rsidP="00EB3A0D">
      <w:r>
        <w:t xml:space="preserve">    net-undefine                   undefine a persistent network</w:t>
      </w:r>
    </w:p>
    <w:p w14:paraId="429E5CBB" w14:textId="77777777" w:rsidR="00EB3A0D" w:rsidRDefault="00EB3A0D" w:rsidP="00EB3A0D">
      <w:r>
        <w:t xml:space="preserve">    net-update                     update parts of an existing network's configuration</w:t>
      </w:r>
    </w:p>
    <w:p w14:paraId="5058519E" w14:textId="77777777" w:rsidR="00EB3A0D" w:rsidRDefault="00EB3A0D" w:rsidP="00EB3A0D">
      <w:r>
        <w:t xml:space="preserve">    net-uuid                       convert a network name to network UUID</w:t>
      </w:r>
    </w:p>
    <w:p w14:paraId="673FF283" w14:textId="77777777" w:rsidR="00EB3A0D" w:rsidRDefault="00EB3A0D" w:rsidP="00EB3A0D">
      <w:r>
        <w:t xml:space="preserve">    nodedev-create                 create a device defined by an XML file on the node</w:t>
      </w:r>
    </w:p>
    <w:p w14:paraId="1B477CCF" w14:textId="77777777" w:rsidR="00EB3A0D" w:rsidRDefault="00EB3A0D" w:rsidP="00EB3A0D">
      <w:r>
        <w:t xml:space="preserve">    nodedev-destroy                destroy (stop) a device on the node</w:t>
      </w:r>
    </w:p>
    <w:p w14:paraId="208BD649" w14:textId="77777777" w:rsidR="00EB3A0D" w:rsidRDefault="00EB3A0D" w:rsidP="00EB3A0D">
      <w:r>
        <w:t xml:space="preserve">    nodedev-detach                 detach node device from its device driver</w:t>
      </w:r>
    </w:p>
    <w:p w14:paraId="2FA87421" w14:textId="77777777" w:rsidR="00EB3A0D" w:rsidRDefault="00EB3A0D" w:rsidP="00EB3A0D">
      <w:r>
        <w:t xml:space="preserve">    nodedev-dumpxml                node device details in XML</w:t>
      </w:r>
    </w:p>
    <w:p w14:paraId="6C7BE602" w14:textId="77777777" w:rsidR="00EB3A0D" w:rsidRDefault="00EB3A0D" w:rsidP="00EB3A0D">
      <w:r>
        <w:t xml:space="preserve">    nodedev-reattach               reattach node device to its device driver</w:t>
      </w:r>
    </w:p>
    <w:p w14:paraId="6833DAA1" w14:textId="77777777" w:rsidR="00EB3A0D" w:rsidRDefault="00EB3A0D" w:rsidP="00EB3A0D">
      <w:r>
        <w:t xml:space="preserve">    nodedev-reset                  reset node device</w:t>
      </w:r>
    </w:p>
    <w:p w14:paraId="28572EBA" w14:textId="77777777" w:rsidR="00EB3A0D" w:rsidRDefault="00EB3A0D" w:rsidP="00EB3A0D">
      <w:r>
        <w:t xml:space="preserve">    secret-define                  define or modify a secret from an XML file</w:t>
      </w:r>
    </w:p>
    <w:p w14:paraId="33A8600D" w14:textId="77777777" w:rsidR="00EB3A0D" w:rsidRDefault="00EB3A0D" w:rsidP="00EB3A0D">
      <w:r>
        <w:t xml:space="preserve">    secret-dumpxml                 secret attributes in XML</w:t>
      </w:r>
    </w:p>
    <w:p w14:paraId="5D799B54" w14:textId="77777777" w:rsidR="00EB3A0D" w:rsidRDefault="00EB3A0D" w:rsidP="00EB3A0D">
      <w:r>
        <w:t xml:space="preserve">    secret-get-value               Output a secret value</w:t>
      </w:r>
    </w:p>
    <w:p w14:paraId="1D48BFBB" w14:textId="77777777" w:rsidR="00EB3A0D" w:rsidRDefault="00EB3A0D" w:rsidP="00EB3A0D">
      <w:r>
        <w:t xml:space="preserve">    secret-set-value               set a secret value</w:t>
      </w:r>
    </w:p>
    <w:p w14:paraId="0AF03716" w14:textId="77777777" w:rsidR="00EB3A0D" w:rsidRDefault="00EB3A0D" w:rsidP="00EB3A0D">
      <w:r>
        <w:t xml:space="preserve">    secret-undefine                undefine a secret</w:t>
      </w:r>
    </w:p>
    <w:p w14:paraId="3C7E0BC7" w14:textId="77777777" w:rsidR="00EB3A0D" w:rsidRDefault="00EB3A0D" w:rsidP="00EB3A0D">
      <w:r>
        <w:t xml:space="preserve">    snapshot-create                Create a snapshot from XML</w:t>
      </w:r>
    </w:p>
    <w:p w14:paraId="4A96A164" w14:textId="77777777" w:rsidR="00EB3A0D" w:rsidRDefault="00EB3A0D" w:rsidP="00EB3A0D">
      <w:r>
        <w:t xml:space="preserve">    snapshot-create-as             Create a snapshot from a set of args</w:t>
      </w:r>
    </w:p>
    <w:p w14:paraId="0FBA59D7" w14:textId="77777777" w:rsidR="00EB3A0D" w:rsidRDefault="00EB3A0D" w:rsidP="00EB3A0D">
      <w:r>
        <w:t xml:space="preserve">    snapshot-current               Get or set the current snapshot</w:t>
      </w:r>
    </w:p>
    <w:p w14:paraId="7B153EC8" w14:textId="77777777" w:rsidR="00EB3A0D" w:rsidRDefault="00EB3A0D" w:rsidP="00EB3A0D">
      <w:r>
        <w:t xml:space="preserve">    snapshot-delete                Delete a domain snapshot</w:t>
      </w:r>
    </w:p>
    <w:p w14:paraId="791668E7" w14:textId="77777777" w:rsidR="00EB3A0D" w:rsidRDefault="00EB3A0D" w:rsidP="00EB3A0D">
      <w:r>
        <w:t xml:space="preserve">    snapshot-dumpxml               Dump XML for a domain snapshot</w:t>
      </w:r>
    </w:p>
    <w:p w14:paraId="6BC355A2" w14:textId="77777777" w:rsidR="00EB3A0D" w:rsidRDefault="00EB3A0D" w:rsidP="00EB3A0D">
      <w:r>
        <w:t xml:space="preserve">    snapshot-edit                  edit XML for a snapshot</w:t>
      </w:r>
    </w:p>
    <w:p w14:paraId="3FB92176" w14:textId="77777777" w:rsidR="00EB3A0D" w:rsidRDefault="00EB3A0D" w:rsidP="00EB3A0D">
      <w:r>
        <w:t xml:space="preserve">    snapshot-info                  snapshot information</w:t>
      </w:r>
    </w:p>
    <w:p w14:paraId="3C457E37" w14:textId="77777777" w:rsidR="00EB3A0D" w:rsidRDefault="00EB3A0D" w:rsidP="00EB3A0D">
      <w:r>
        <w:t xml:space="preserve">    snapshot-parent                Get the name of the parent of a snapshot</w:t>
      </w:r>
    </w:p>
    <w:p w14:paraId="5107CF5C" w14:textId="77777777" w:rsidR="00EB3A0D" w:rsidRDefault="00EB3A0D" w:rsidP="00EB3A0D">
      <w:r>
        <w:t xml:space="preserve">    snapshot-revert                Revert a domain to a snapshot</w:t>
      </w:r>
    </w:p>
    <w:p w14:paraId="33AACBEC" w14:textId="77777777" w:rsidR="00EB3A0D" w:rsidRDefault="00EB3A0D" w:rsidP="00EB3A0D">
      <w:r>
        <w:t xml:space="preserve">    find-storage-pool-sources-as   find potential storage pool sources</w:t>
      </w:r>
    </w:p>
    <w:p w14:paraId="3A5DEBDC" w14:textId="77777777" w:rsidR="00EB3A0D" w:rsidRDefault="00EB3A0D" w:rsidP="00EB3A0D">
      <w:r>
        <w:t xml:space="preserve">    find-storage-pool-sources      discover potential storage pool sources</w:t>
      </w:r>
    </w:p>
    <w:p w14:paraId="402E2991" w14:textId="77777777" w:rsidR="00EB3A0D" w:rsidRDefault="00EB3A0D" w:rsidP="00EB3A0D">
      <w:r>
        <w:t xml:space="preserve">    pool-autostart                 autostart a pool</w:t>
      </w:r>
    </w:p>
    <w:p w14:paraId="45FD86ED" w14:textId="77777777" w:rsidR="00EB3A0D" w:rsidRDefault="00EB3A0D" w:rsidP="00EB3A0D">
      <w:r>
        <w:t xml:space="preserve">    pool-build                     build a pool</w:t>
      </w:r>
    </w:p>
    <w:p w14:paraId="2A2E177A" w14:textId="77777777" w:rsidR="00EB3A0D" w:rsidRDefault="00EB3A0D" w:rsidP="00EB3A0D">
      <w:r>
        <w:t xml:space="preserve">    pool-create-as                 create a pool from a set of args</w:t>
      </w:r>
    </w:p>
    <w:p w14:paraId="454773F1" w14:textId="77777777" w:rsidR="00EB3A0D" w:rsidRDefault="00EB3A0D" w:rsidP="00EB3A0D">
      <w:r>
        <w:t xml:space="preserve">    pool-create                    create a pool from an XML file</w:t>
      </w:r>
    </w:p>
    <w:p w14:paraId="6137CF79" w14:textId="77777777" w:rsidR="00EB3A0D" w:rsidRDefault="00EB3A0D" w:rsidP="00EB3A0D">
      <w:r>
        <w:t xml:space="preserve">    pool-define-as                 define a pool from a set of args</w:t>
      </w:r>
    </w:p>
    <w:p w14:paraId="351F3684" w14:textId="77777777" w:rsidR="00EB3A0D" w:rsidRDefault="00EB3A0D" w:rsidP="00EB3A0D">
      <w:r>
        <w:t xml:space="preserve">    pool-define                    define an inactive persistent storage pool or modify an existing persistent one from an XML file</w:t>
      </w:r>
    </w:p>
    <w:p w14:paraId="097B2C77" w14:textId="77777777" w:rsidR="00EB3A0D" w:rsidRDefault="00EB3A0D" w:rsidP="00EB3A0D">
      <w:r>
        <w:t xml:space="preserve">    pool-delete                    delete a pool</w:t>
      </w:r>
    </w:p>
    <w:p w14:paraId="556581C8" w14:textId="77777777" w:rsidR="00EB3A0D" w:rsidRDefault="00EB3A0D" w:rsidP="00EB3A0D">
      <w:r>
        <w:t xml:space="preserve">    pool-destroy                   destroy (stop) a pool</w:t>
      </w:r>
    </w:p>
    <w:p w14:paraId="3230CA78" w14:textId="77777777" w:rsidR="00EB3A0D" w:rsidRDefault="00EB3A0D" w:rsidP="00EB3A0D">
      <w:r>
        <w:t xml:space="preserve">    pool-dumpxml                   pool information in XML</w:t>
      </w:r>
    </w:p>
    <w:p w14:paraId="14D43E41" w14:textId="77777777" w:rsidR="00EB3A0D" w:rsidRDefault="00EB3A0D" w:rsidP="00EB3A0D">
      <w:r>
        <w:t xml:space="preserve">    pool-edit                      edit XML configuration for a storage pool</w:t>
      </w:r>
    </w:p>
    <w:p w14:paraId="2D65033B" w14:textId="77777777" w:rsidR="00EB3A0D" w:rsidRDefault="00EB3A0D" w:rsidP="00EB3A0D">
      <w:r>
        <w:t xml:space="preserve">    pool-info                      storage pool information</w:t>
      </w:r>
    </w:p>
    <w:p w14:paraId="1739AA14" w14:textId="77777777" w:rsidR="00EB3A0D" w:rsidRDefault="00EB3A0D" w:rsidP="00EB3A0D">
      <w:r>
        <w:lastRenderedPageBreak/>
        <w:t xml:space="preserve">    pool-name                      convert a pool UUID to pool name</w:t>
      </w:r>
    </w:p>
    <w:p w14:paraId="1A3E8B39" w14:textId="77777777" w:rsidR="00EB3A0D" w:rsidRDefault="00EB3A0D" w:rsidP="00EB3A0D">
      <w:r>
        <w:t xml:space="preserve">    pool-refresh                   refresh a pool</w:t>
      </w:r>
    </w:p>
    <w:p w14:paraId="6C6FC7E5" w14:textId="77777777" w:rsidR="00EB3A0D" w:rsidRDefault="00EB3A0D" w:rsidP="00EB3A0D">
      <w:r>
        <w:t xml:space="preserve">    pool-start                     start a (previously defined) inactive pool</w:t>
      </w:r>
    </w:p>
    <w:p w14:paraId="17549341" w14:textId="77777777" w:rsidR="00EB3A0D" w:rsidRDefault="00EB3A0D" w:rsidP="00EB3A0D">
      <w:r>
        <w:t xml:space="preserve">    pool-undefine                  undefine an inactive pool</w:t>
      </w:r>
    </w:p>
    <w:p w14:paraId="22A1F038" w14:textId="77777777" w:rsidR="00EB3A0D" w:rsidRDefault="00EB3A0D" w:rsidP="00EB3A0D">
      <w:r>
        <w:t xml:space="preserve">    pool-uuid                      convert a pool name to pool UUID</w:t>
      </w:r>
    </w:p>
    <w:p w14:paraId="39895263" w14:textId="77777777" w:rsidR="00EB3A0D" w:rsidRDefault="00EB3A0D" w:rsidP="00EB3A0D">
      <w:r>
        <w:t xml:space="preserve">    vol-clone                      clone a volume.</w:t>
      </w:r>
    </w:p>
    <w:p w14:paraId="642A62B9" w14:textId="77777777" w:rsidR="00EB3A0D" w:rsidRDefault="00EB3A0D" w:rsidP="00EB3A0D">
      <w:r>
        <w:t xml:space="preserve">    vol-create-as                  create a volume from a set of args</w:t>
      </w:r>
    </w:p>
    <w:p w14:paraId="491A4D57" w14:textId="77777777" w:rsidR="00EB3A0D" w:rsidRDefault="00EB3A0D" w:rsidP="00EB3A0D">
      <w:r>
        <w:t xml:space="preserve">    vol-create                     create a vol from an XML file</w:t>
      </w:r>
    </w:p>
    <w:p w14:paraId="1115DF4C" w14:textId="77777777" w:rsidR="00EB3A0D" w:rsidRDefault="00EB3A0D" w:rsidP="00EB3A0D">
      <w:r>
        <w:t xml:space="preserve">    vol-create-from                create a vol, using another volume as input</w:t>
      </w:r>
    </w:p>
    <w:p w14:paraId="0F240E2D" w14:textId="77777777" w:rsidR="00EB3A0D" w:rsidRDefault="00EB3A0D" w:rsidP="00EB3A0D">
      <w:r>
        <w:t xml:space="preserve">    vol-delete                     delete a vol</w:t>
      </w:r>
    </w:p>
    <w:p w14:paraId="75408439" w14:textId="77777777" w:rsidR="00EB3A0D" w:rsidRDefault="00EB3A0D" w:rsidP="00EB3A0D">
      <w:r>
        <w:t xml:space="preserve">    vol-download                   download volume contents to a file</w:t>
      </w:r>
    </w:p>
    <w:p w14:paraId="471D8188" w14:textId="77777777" w:rsidR="00EB3A0D" w:rsidRDefault="00EB3A0D" w:rsidP="00EB3A0D">
      <w:r>
        <w:t xml:space="preserve">    vol-dumpxml                    vol information in XML</w:t>
      </w:r>
    </w:p>
    <w:p w14:paraId="51FF1DF0" w14:textId="77777777" w:rsidR="00EB3A0D" w:rsidRDefault="00EB3A0D" w:rsidP="00EB3A0D">
      <w:r>
        <w:t xml:space="preserve">    vol-info                       storage vol information</w:t>
      </w:r>
    </w:p>
    <w:p w14:paraId="432C70BB" w14:textId="77777777" w:rsidR="00EB3A0D" w:rsidRDefault="00EB3A0D" w:rsidP="00EB3A0D">
      <w:r>
        <w:t xml:space="preserve">    vol-key                        returns the volume key for a given volume name or path</w:t>
      </w:r>
    </w:p>
    <w:p w14:paraId="1AED8908" w14:textId="77777777" w:rsidR="00EB3A0D" w:rsidRDefault="00EB3A0D" w:rsidP="00EB3A0D">
      <w:r>
        <w:t xml:space="preserve">    vol-name                       returns the volume name for a given volume key or path</w:t>
      </w:r>
    </w:p>
    <w:p w14:paraId="25AEBC3E" w14:textId="77777777" w:rsidR="00EB3A0D" w:rsidRDefault="00EB3A0D" w:rsidP="00EB3A0D">
      <w:r>
        <w:t xml:space="preserve">    vol-path                       returns the volume path for a given volume name or key</w:t>
      </w:r>
    </w:p>
    <w:p w14:paraId="3B78632D" w14:textId="77777777" w:rsidR="00EB3A0D" w:rsidRDefault="00EB3A0D" w:rsidP="00EB3A0D">
      <w:r>
        <w:t xml:space="preserve">    vol-pool                       returns the storage pool for a given volume key or path</w:t>
      </w:r>
    </w:p>
    <w:p w14:paraId="14818839" w14:textId="77777777" w:rsidR="00EB3A0D" w:rsidRDefault="00EB3A0D" w:rsidP="00EB3A0D">
      <w:r>
        <w:t xml:space="preserve">    vol-resize                     resize a vol</w:t>
      </w:r>
    </w:p>
    <w:p w14:paraId="4853A223" w14:textId="77777777" w:rsidR="00EB3A0D" w:rsidRDefault="00EB3A0D" w:rsidP="00EB3A0D">
      <w:r>
        <w:t xml:space="preserve">    vol-upload                     upload file contents to a volume</w:t>
      </w:r>
    </w:p>
    <w:p w14:paraId="4B7FF1BB" w14:textId="77777777" w:rsidR="00EB3A0D" w:rsidRDefault="00EB3A0D" w:rsidP="00EB3A0D">
      <w:r>
        <w:t xml:space="preserve">    vol-wipe                       wipe a vol</w:t>
      </w:r>
    </w:p>
    <w:p w14:paraId="066964AF" w14:textId="77777777" w:rsidR="00EB3A0D" w:rsidRDefault="00EB3A0D" w:rsidP="00EB3A0D"/>
    <w:p w14:paraId="14484792" w14:textId="77777777" w:rsidR="00EB3A0D" w:rsidRDefault="00EB3A0D" w:rsidP="00EB3A0D">
      <w:r w:rsidRPr="00864E00">
        <w:t>virt-install</w:t>
      </w:r>
      <w:r>
        <w:t xml:space="preserve">     </w:t>
      </w:r>
      <w:r w:rsidRPr="00864E00">
        <w:t>Create a new virtual machine from specified install media</w:t>
      </w:r>
    </w:p>
    <w:p w14:paraId="33EE7625" w14:textId="77777777" w:rsidR="00EB3A0D" w:rsidRDefault="00EB3A0D" w:rsidP="00EB3A0D"/>
    <w:p w14:paraId="5E373591" w14:textId="77777777" w:rsidR="00EB3A0D" w:rsidRPr="00864E00" w:rsidRDefault="00EB3A0D" w:rsidP="00EB3A0D">
      <w:r>
        <w:t xml:space="preserve">virt-clone     </w:t>
      </w:r>
      <w:r w:rsidRPr="00864E00">
        <w:t>Duplicate a virtual machine, changing all the unique host side configuration like MAC address, name, etc.</w:t>
      </w:r>
    </w:p>
    <w:p w14:paraId="070EEA80" w14:textId="77777777" w:rsidR="00EB3A0D" w:rsidRPr="00864E00" w:rsidRDefault="00EB3A0D" w:rsidP="00EB3A0D">
      <w:pPr>
        <w:pStyle w:val="1"/>
        <w:adjustRightInd w:val="0"/>
        <w:snapToGrid w:val="0"/>
        <w:spacing w:before="0" w:after="0" w:line="300" w:lineRule="auto"/>
        <w:ind w:left="420"/>
        <w:rPr>
          <w:rFonts w:eastAsia="黑体"/>
          <w:sz w:val="32"/>
          <w:szCs w:val="32"/>
        </w:rPr>
      </w:pPr>
      <w:r>
        <w:rPr>
          <w:rFonts w:eastAsia="黑体"/>
          <w:sz w:val="32"/>
          <w:szCs w:val="32"/>
        </w:rPr>
        <w:br w:type="page"/>
      </w:r>
    </w:p>
    <w:p w14:paraId="6246D669" w14:textId="77777777" w:rsidR="00EB3A0D" w:rsidRDefault="00EB3A0D" w:rsidP="00EB3A0D">
      <w:pPr>
        <w:pStyle w:val="1"/>
        <w:adjustRightInd w:val="0"/>
        <w:snapToGrid w:val="0"/>
        <w:spacing w:before="0" w:after="0" w:line="300" w:lineRule="auto"/>
        <w:rPr>
          <w:rFonts w:eastAsia="黑体"/>
          <w:sz w:val="32"/>
          <w:szCs w:val="32"/>
        </w:rPr>
      </w:pPr>
      <w:bookmarkStart w:id="54" w:name="_Toc11856701"/>
      <w:bookmarkStart w:id="55" w:name="_Toc13757569"/>
      <w:r w:rsidRPr="00FF3D97">
        <w:rPr>
          <w:rFonts w:eastAsia="黑体" w:hint="eastAsia"/>
          <w:sz w:val="32"/>
          <w:szCs w:val="32"/>
        </w:rPr>
        <w:lastRenderedPageBreak/>
        <w:t>附件</w:t>
      </w:r>
      <w:r>
        <w:rPr>
          <w:rFonts w:eastAsia="黑体"/>
          <w:sz w:val="32"/>
          <w:szCs w:val="32"/>
        </w:rPr>
        <w:t>2</w:t>
      </w:r>
      <w:r w:rsidRPr="00FF3D97">
        <w:rPr>
          <w:rFonts w:eastAsia="黑体"/>
          <w:sz w:val="32"/>
          <w:szCs w:val="32"/>
        </w:rPr>
        <w:t xml:space="preserve"> </w:t>
      </w:r>
      <w:r>
        <w:rPr>
          <w:rFonts w:eastAsia="黑体"/>
          <w:sz w:val="32"/>
          <w:szCs w:val="32"/>
        </w:rPr>
        <w:t xml:space="preserve">Libvirt </w:t>
      </w:r>
      <w:r w:rsidRPr="00FF3D97">
        <w:rPr>
          <w:rFonts w:eastAsia="黑体" w:hint="eastAsia"/>
          <w:sz w:val="32"/>
          <w:szCs w:val="32"/>
        </w:rPr>
        <w:t>XML</w:t>
      </w:r>
      <w:bookmarkEnd w:id="54"/>
      <w:bookmarkEnd w:id="55"/>
    </w:p>
    <w:p w14:paraId="529C76E6" w14:textId="77777777" w:rsidR="00EB3A0D" w:rsidRDefault="00000000" w:rsidP="00EB3A0D">
      <w:pPr>
        <w:rPr>
          <w:sz w:val="24"/>
        </w:rPr>
      </w:pPr>
      <w:hyperlink r:id="rId20" w:history="1">
        <w:r w:rsidR="00EB3A0D" w:rsidRPr="00226FBD">
          <w:rPr>
            <w:rStyle w:val="a5"/>
          </w:rPr>
          <w:t>Domain.xml(aka VirtualMachine)</w:t>
        </w:r>
      </w:hyperlink>
    </w:p>
    <w:p w14:paraId="578A3FF4" w14:textId="77777777" w:rsidR="00EB3A0D" w:rsidRPr="00226FBD" w:rsidRDefault="00EB3A0D" w:rsidP="00EB3A0D">
      <w:pPr>
        <w:rPr>
          <w:sz w:val="24"/>
        </w:rPr>
      </w:pPr>
    </w:p>
    <w:p w14:paraId="6DC44AC8"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lt;?xml version="1.0" encoding="utf-8"?&gt;</w:t>
      </w:r>
    </w:p>
    <w:p w14:paraId="1E75BE03" w14:textId="77777777" w:rsidR="00EB3A0D" w:rsidRPr="001510C1" w:rsidRDefault="00EB3A0D" w:rsidP="00EB3A0D">
      <w:pPr>
        <w:pStyle w:val="HTML1"/>
        <w:shd w:val="clear" w:color="auto" w:fill="F6F8FA"/>
        <w:rPr>
          <w:rStyle w:val="HTML"/>
          <w:color w:val="24292E"/>
          <w:sz w:val="20"/>
          <w:szCs w:val="20"/>
          <w:bdr w:val="none" w:sz="0" w:space="0" w:color="auto" w:frame="1"/>
        </w:rPr>
      </w:pPr>
    </w:p>
    <w:p w14:paraId="26074D89"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lt;domain type="string" id="string"&gt;</w:t>
      </w:r>
    </w:p>
    <w:p w14:paraId="01364F73"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name&gt;string&lt;/name&gt;</w:t>
      </w:r>
    </w:p>
    <w:p w14:paraId="1B92979E"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uuid&gt;string&lt;/uuid&gt;</w:t>
      </w:r>
    </w:p>
    <w:p w14:paraId="61CF3BA6"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genid&gt;string&lt;/genid&gt;</w:t>
      </w:r>
    </w:p>
    <w:p w14:paraId="66303DEF"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title&gt;string&lt;/title&gt;</w:t>
      </w:r>
    </w:p>
    <w:p w14:paraId="63C4EE43"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description&gt;string&lt;/description&gt;</w:t>
      </w:r>
    </w:p>
    <w:p w14:paraId="14F56486"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metadata/&gt;</w:t>
      </w:r>
    </w:p>
    <w:p w14:paraId="251E168A"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maxMemory unit="string" slots="string"&gt;string&lt;/maxMemory&gt;</w:t>
      </w:r>
    </w:p>
    <w:p w14:paraId="0E5365E8"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memory unit="string" dumpCore="string"&gt;string&lt;/memory&gt;</w:t>
      </w:r>
    </w:p>
    <w:p w14:paraId="30792A7B"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currentMemory unit="string"&gt;string&lt;/currentMemory&gt;</w:t>
      </w:r>
    </w:p>
    <w:p w14:paraId="335F892D"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blkiotune&gt;</w:t>
      </w:r>
    </w:p>
    <w:p w14:paraId="731E4AAD"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weight&gt;string&lt;/weight&gt;</w:t>
      </w:r>
    </w:p>
    <w:p w14:paraId="6C23CC0D"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device&gt;</w:t>
      </w:r>
    </w:p>
    <w:p w14:paraId="3457FCA5"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path&gt;string&lt;/path&gt;</w:t>
      </w:r>
    </w:p>
    <w:p w14:paraId="2E840B67"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weight&gt;string&lt;/weight&gt;</w:t>
      </w:r>
    </w:p>
    <w:p w14:paraId="1AB63082"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read_iops_sec&gt;string&lt;/read_iops_sec&gt;</w:t>
      </w:r>
    </w:p>
    <w:p w14:paraId="5A6FA6A5"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write_iops_sec&gt;string&lt;/write_iops_sec&gt;</w:t>
      </w:r>
    </w:p>
    <w:p w14:paraId="0858E35C"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read_bytes_sec&gt;string&lt;/read_bytes_sec&gt;</w:t>
      </w:r>
    </w:p>
    <w:p w14:paraId="5516E49C"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write_bytes_sec&gt;string&lt;/write_bytes_sec&gt;</w:t>
      </w:r>
    </w:p>
    <w:p w14:paraId="6A4D2A9B"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device&gt;</w:t>
      </w:r>
    </w:p>
    <w:p w14:paraId="2D6878C4"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device&gt;</w:t>
      </w:r>
    </w:p>
    <w:p w14:paraId="1BEDC5BB"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path&gt;string&lt;/path&gt;</w:t>
      </w:r>
    </w:p>
    <w:p w14:paraId="0BC75833"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weight&gt;string&lt;/weight&gt;</w:t>
      </w:r>
    </w:p>
    <w:p w14:paraId="798F5804"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read_iops_sec&gt;string&lt;/read_iops_sec&gt;</w:t>
      </w:r>
    </w:p>
    <w:p w14:paraId="0B309A33"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write_iops_sec&gt;string&lt;/write_iops_sec&gt;</w:t>
      </w:r>
    </w:p>
    <w:p w14:paraId="62985D08"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read_bytes_sec&gt;string&lt;/read_bytes_sec&gt;</w:t>
      </w:r>
    </w:p>
    <w:p w14:paraId="0A35F931"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write_bytes_sec&gt;string&lt;/write_bytes_sec&gt;</w:t>
      </w:r>
    </w:p>
    <w:p w14:paraId="53A574E3"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device&gt;</w:t>
      </w:r>
    </w:p>
    <w:p w14:paraId="0D820920"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blkiotune&gt;</w:t>
      </w:r>
    </w:p>
    <w:p w14:paraId="50A4D03D"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memtune&gt;</w:t>
      </w:r>
    </w:p>
    <w:p w14:paraId="5DD5962A"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hard_limit unit="string"&gt;string&lt;/hard_limit&gt;</w:t>
      </w:r>
    </w:p>
    <w:p w14:paraId="65EEB993"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soft_limit unit="string"&gt;string&lt;/soft_limit&gt;</w:t>
      </w:r>
    </w:p>
    <w:p w14:paraId="125220F6"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min_guarantee unit="string"&gt;string&lt;/min_guarantee&gt;</w:t>
      </w:r>
    </w:p>
    <w:p w14:paraId="73C727B3"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swap_hard_limit unit="string"&gt;string&lt;/swap_hard_limit&gt;</w:t>
      </w:r>
    </w:p>
    <w:p w14:paraId="3A4AEFEB"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memtune&gt;</w:t>
      </w:r>
    </w:p>
    <w:p w14:paraId="67E2E7CE"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memoryBacking&gt;</w:t>
      </w:r>
    </w:p>
    <w:p w14:paraId="06E3B716"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hugepages&gt;</w:t>
      </w:r>
    </w:p>
    <w:p w14:paraId="68F37406"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page size="string" unit="string" nodeset="string"/&gt;</w:t>
      </w:r>
    </w:p>
    <w:p w14:paraId="5EB6EA63"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page size="string" unit="string" nodeset="string"/&gt;</w:t>
      </w:r>
    </w:p>
    <w:p w14:paraId="2A4ABA7F"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lastRenderedPageBreak/>
        <w:t xml:space="preserve">    &lt;/hugepages&gt;</w:t>
      </w:r>
    </w:p>
    <w:p w14:paraId="0FE16E82"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nosharepages/&gt;</w:t>
      </w:r>
    </w:p>
    <w:p w14:paraId="565938EF"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locked/&gt;</w:t>
      </w:r>
    </w:p>
    <w:p w14:paraId="37E9FC25"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source type="string"/&gt;</w:t>
      </w:r>
    </w:p>
    <w:p w14:paraId="267AF0AF"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access mode="string"/&gt;</w:t>
      </w:r>
    </w:p>
    <w:p w14:paraId="557029DD"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allocation mode="string"/&gt;</w:t>
      </w:r>
    </w:p>
    <w:p w14:paraId="4B02D748"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discard/&gt;</w:t>
      </w:r>
    </w:p>
    <w:p w14:paraId="4709B062"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memoryBacking&gt;</w:t>
      </w:r>
    </w:p>
    <w:p w14:paraId="59C08787"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vcpu placement="string" cpuset="string" current="string"&gt;string&lt;/vcpu&gt;</w:t>
      </w:r>
    </w:p>
    <w:p w14:paraId="4A1C1D69"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vcpus&gt;</w:t>
      </w:r>
    </w:p>
    <w:p w14:paraId="33A1170B"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vcpu id="string" enabled="string" hotpluggable="string" order="string"/&gt;</w:t>
      </w:r>
    </w:p>
    <w:p w14:paraId="45FDC8ED"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vcpu id="string" enabled="string" hotpluggable="string" order="string"/&gt;</w:t>
      </w:r>
    </w:p>
    <w:p w14:paraId="34121453"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vcpus&gt;</w:t>
      </w:r>
    </w:p>
    <w:p w14:paraId="34A28108"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iothreads&gt;string&lt;/iothreads&gt;</w:t>
      </w:r>
    </w:p>
    <w:p w14:paraId="593CD151"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iothreadids&gt;</w:t>
      </w:r>
    </w:p>
    <w:p w14:paraId="0D370039"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iothread id="string"/&gt;</w:t>
      </w:r>
    </w:p>
    <w:p w14:paraId="12103E7C"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iothread id="string"/&gt;</w:t>
      </w:r>
    </w:p>
    <w:p w14:paraId="1439E23B"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iothreadids&gt;</w:t>
      </w:r>
    </w:p>
    <w:p w14:paraId="0BA8BA58"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cputune&gt;</w:t>
      </w:r>
    </w:p>
    <w:p w14:paraId="63016B54"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shares&gt;string&lt;/shares&gt;</w:t>
      </w:r>
    </w:p>
    <w:p w14:paraId="487F598B"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period&gt;string&lt;/period&gt;</w:t>
      </w:r>
    </w:p>
    <w:p w14:paraId="589B1624"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quota&gt;string&lt;/quota&gt;</w:t>
      </w:r>
    </w:p>
    <w:p w14:paraId="50AD4B74"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global_period&gt;string&lt;/global_period&gt;</w:t>
      </w:r>
    </w:p>
    <w:p w14:paraId="23347BF5"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global_quota&gt;string&lt;/global_quota&gt;</w:t>
      </w:r>
    </w:p>
    <w:p w14:paraId="2F841F2D"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emulator_period&gt;string&lt;/emulator_period&gt;</w:t>
      </w:r>
    </w:p>
    <w:p w14:paraId="7AACCB86"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emulator_quota&gt;string&lt;/emulator_quota&gt;</w:t>
      </w:r>
    </w:p>
    <w:p w14:paraId="5208CD23"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iothread_period&gt;string&lt;/iothread_period&gt;</w:t>
      </w:r>
    </w:p>
    <w:p w14:paraId="36B2A27D"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iothread_quota&gt;string&lt;/iothread_quota&gt;</w:t>
      </w:r>
    </w:p>
    <w:p w14:paraId="7E106907"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vcpupin vcpu="string" cpuset="string"/&gt;</w:t>
      </w:r>
    </w:p>
    <w:p w14:paraId="569A26A8"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vcpupin vcpu="string" cpuset="string"/&gt;</w:t>
      </w:r>
    </w:p>
    <w:p w14:paraId="72C9D145"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emulatorpin cpuset="string"/&gt;</w:t>
      </w:r>
    </w:p>
    <w:p w14:paraId="436E46E4"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iothreadpin iothread="string" cpuset="string"/&gt;</w:t>
      </w:r>
    </w:p>
    <w:p w14:paraId="78A2785C"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iothreadpin iothread="string" cpuset="string"/&gt;</w:t>
      </w:r>
    </w:p>
    <w:p w14:paraId="0BF051F8"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vcpusched vcpus="string" scheduler="string" priority="string"/&gt;</w:t>
      </w:r>
    </w:p>
    <w:p w14:paraId="1D8543FA"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vcpusched vcpus="string" scheduler="string" priority="string"/&gt;</w:t>
      </w:r>
    </w:p>
    <w:p w14:paraId="1C8DA018"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iothreadsched iothreads="string" scheduler="string" priority="string"/&gt;</w:t>
      </w:r>
    </w:p>
    <w:p w14:paraId="00437D22"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iothreadsched iothreads="string" scheduler="string" priority="string"/&gt;</w:t>
      </w:r>
    </w:p>
    <w:p w14:paraId="38242E9C"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cachetune vcpus="string"&gt;</w:t>
      </w:r>
    </w:p>
    <w:p w14:paraId="5F1CE56C"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cache id="string" level="string" type="string" size="string" unit="string"/&gt;</w:t>
      </w:r>
    </w:p>
    <w:p w14:paraId="729A44C9"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cache id="string" level="string" type="string" size="string" unit="string"/&gt;</w:t>
      </w:r>
    </w:p>
    <w:p w14:paraId="234DCA15"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monitor level="string" vcpus="string"/&gt;</w:t>
      </w:r>
    </w:p>
    <w:p w14:paraId="7A4E533A"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monitor level="string" vcpus="string"/&gt;</w:t>
      </w:r>
    </w:p>
    <w:p w14:paraId="29DBE2D7"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cachetune&gt;</w:t>
      </w:r>
    </w:p>
    <w:p w14:paraId="739A14DD"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cachetune vcpus="string"&gt;</w:t>
      </w:r>
    </w:p>
    <w:p w14:paraId="791F5C6A"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lastRenderedPageBreak/>
        <w:t xml:space="preserve">      &lt;cache id="string" level="string" type="string" size="string" unit="string"/&gt;</w:t>
      </w:r>
    </w:p>
    <w:p w14:paraId="432951B5"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cache id="string" level="string" type="string" size="string" unit="string"/&gt;</w:t>
      </w:r>
    </w:p>
    <w:p w14:paraId="233068B1"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monitor level="string" vcpus="string"/&gt;</w:t>
      </w:r>
    </w:p>
    <w:p w14:paraId="132D2346"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monitor level="string" vcpus="string"/&gt;</w:t>
      </w:r>
    </w:p>
    <w:p w14:paraId="45AEE728"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cachetune&gt;</w:t>
      </w:r>
    </w:p>
    <w:p w14:paraId="61E6C23F"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memorytune vcpus="string"&gt;</w:t>
      </w:r>
    </w:p>
    <w:p w14:paraId="6CB6C71F"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node id="string" bandwidth="string"/&gt;</w:t>
      </w:r>
    </w:p>
    <w:p w14:paraId="3B01E11B"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node id="string" bandwidth="string"/&gt;</w:t>
      </w:r>
    </w:p>
    <w:p w14:paraId="52259190"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memorytune&gt;</w:t>
      </w:r>
    </w:p>
    <w:p w14:paraId="064E2977"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memorytune vcpus="string"&gt;</w:t>
      </w:r>
    </w:p>
    <w:p w14:paraId="7F998023"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node id="string" bandwidth="string"/&gt;</w:t>
      </w:r>
    </w:p>
    <w:p w14:paraId="3ED5AA9D"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node id="string" bandwidth="string"/&gt;</w:t>
      </w:r>
    </w:p>
    <w:p w14:paraId="25FF1218"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memorytune&gt;</w:t>
      </w:r>
    </w:p>
    <w:p w14:paraId="4565DA04"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cputune&gt;</w:t>
      </w:r>
    </w:p>
    <w:p w14:paraId="6F69A73D"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numatune&gt;</w:t>
      </w:r>
    </w:p>
    <w:p w14:paraId="4341BC8E"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memory mode="string" nodeset="string" placement="string"/&gt;</w:t>
      </w:r>
    </w:p>
    <w:p w14:paraId="4BEB74EB"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memnode cellid="string" mode="string" nodeset="string"/&gt;</w:t>
      </w:r>
    </w:p>
    <w:p w14:paraId="22F13357"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memnode cellid="string" mode="string" nodeset="string"/&gt;</w:t>
      </w:r>
    </w:p>
    <w:p w14:paraId="1A4B4D86"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numatune&gt;</w:t>
      </w:r>
    </w:p>
    <w:p w14:paraId="55E9DB01"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resource&gt;</w:t>
      </w:r>
    </w:p>
    <w:p w14:paraId="0783A097"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partition&gt;string&lt;/partition&gt;</w:t>
      </w:r>
    </w:p>
    <w:p w14:paraId="5FB4718F"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resource&gt;</w:t>
      </w:r>
    </w:p>
    <w:p w14:paraId="28755756"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sysinfo type="string"&gt;</w:t>
      </w:r>
    </w:p>
    <w:p w14:paraId="38A456A9"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bios&gt;</w:t>
      </w:r>
    </w:p>
    <w:p w14:paraId="139D51C3"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entry name="string"&gt;string&lt;/entry&gt;</w:t>
      </w:r>
    </w:p>
    <w:p w14:paraId="15565A71"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entry name="string"&gt;string&lt;/entry&gt;</w:t>
      </w:r>
    </w:p>
    <w:p w14:paraId="2CD86829"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bios&gt;</w:t>
      </w:r>
    </w:p>
    <w:p w14:paraId="0520AED6"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system&gt;</w:t>
      </w:r>
    </w:p>
    <w:p w14:paraId="51DFF539"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entry name="string"&gt;string&lt;/entry&gt;</w:t>
      </w:r>
    </w:p>
    <w:p w14:paraId="17CF6F5D"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entry name="string"&gt;string&lt;/entry&gt;</w:t>
      </w:r>
    </w:p>
    <w:p w14:paraId="0BF00C98"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system&gt;</w:t>
      </w:r>
    </w:p>
    <w:p w14:paraId="131FD37A"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baseBoard&gt;</w:t>
      </w:r>
    </w:p>
    <w:p w14:paraId="4700A1E6"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entry name="string"&gt;string&lt;/entry&gt;</w:t>
      </w:r>
    </w:p>
    <w:p w14:paraId="7E4FBF54"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entry name="string"&gt;string&lt;/entry&gt;</w:t>
      </w:r>
    </w:p>
    <w:p w14:paraId="546C045B"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baseBoard&gt;</w:t>
      </w:r>
    </w:p>
    <w:p w14:paraId="4EF0073A"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baseBoard&gt;</w:t>
      </w:r>
    </w:p>
    <w:p w14:paraId="695212AF"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entry name="string"&gt;string&lt;/entry&gt;</w:t>
      </w:r>
    </w:p>
    <w:p w14:paraId="0CA3C2E1"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entry name="string"&gt;string&lt;/entry&gt;</w:t>
      </w:r>
    </w:p>
    <w:p w14:paraId="0177FC85"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baseBoard&gt;</w:t>
      </w:r>
    </w:p>
    <w:p w14:paraId="731F386E"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chassis&gt;</w:t>
      </w:r>
    </w:p>
    <w:p w14:paraId="0FC4C40F"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entry name="string"&gt;string&lt;/entry&gt;</w:t>
      </w:r>
    </w:p>
    <w:p w14:paraId="0AA22847"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entry name="string"&gt;string&lt;/entry&gt;</w:t>
      </w:r>
    </w:p>
    <w:p w14:paraId="09EFE172"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chassis&gt;</w:t>
      </w:r>
    </w:p>
    <w:p w14:paraId="52A887FD"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processor&gt;</w:t>
      </w:r>
    </w:p>
    <w:p w14:paraId="2675C9E1"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lastRenderedPageBreak/>
        <w:t xml:space="preserve">      &lt;entry name="string"&gt;string&lt;/entry&gt;</w:t>
      </w:r>
    </w:p>
    <w:p w14:paraId="0FCE95D5"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entry name="string"&gt;string&lt;/entry&gt;</w:t>
      </w:r>
    </w:p>
    <w:p w14:paraId="0356BEBC"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processor&gt;</w:t>
      </w:r>
    </w:p>
    <w:p w14:paraId="31DFE82C"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processor&gt;</w:t>
      </w:r>
    </w:p>
    <w:p w14:paraId="75DAAA76"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entry name="string"&gt;string&lt;/entry&gt;</w:t>
      </w:r>
    </w:p>
    <w:p w14:paraId="60CA5FD6"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entry name="string"&gt;string&lt;/entry&gt;</w:t>
      </w:r>
    </w:p>
    <w:p w14:paraId="4ECB6F08"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processor&gt;</w:t>
      </w:r>
    </w:p>
    <w:p w14:paraId="6D6F5B06"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memory&gt;</w:t>
      </w:r>
    </w:p>
    <w:p w14:paraId="6403DC34"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entry name="string"&gt;string&lt;/entry&gt;</w:t>
      </w:r>
    </w:p>
    <w:p w14:paraId="0323ADCE"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entry name="string"&gt;string&lt;/entry&gt;</w:t>
      </w:r>
    </w:p>
    <w:p w14:paraId="0ACF756E"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memory&gt;</w:t>
      </w:r>
    </w:p>
    <w:p w14:paraId="53D8BC47"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memory&gt;</w:t>
      </w:r>
    </w:p>
    <w:p w14:paraId="3CBBCCEC"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entry name="string"&gt;string&lt;/entry&gt;</w:t>
      </w:r>
    </w:p>
    <w:p w14:paraId="0BB13BD3"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entry name="string"&gt;string&lt;/entry&gt;</w:t>
      </w:r>
    </w:p>
    <w:p w14:paraId="2950C912"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memory&gt;</w:t>
      </w:r>
    </w:p>
    <w:p w14:paraId="1B3E92F4"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oemStrings&gt;</w:t>
      </w:r>
    </w:p>
    <w:p w14:paraId="4A986532"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entry&gt;string&lt;/entry&gt;</w:t>
      </w:r>
    </w:p>
    <w:p w14:paraId="536EFEBD"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oemStrings&gt;</w:t>
      </w:r>
    </w:p>
    <w:p w14:paraId="642F6EC0"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sysinfo&gt;</w:t>
      </w:r>
    </w:p>
    <w:p w14:paraId="0AB8B0A4"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bootloader&gt;string&lt;/bootloader&gt;</w:t>
      </w:r>
    </w:p>
    <w:p w14:paraId="6A5D44D7"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bootloader_args&gt;string&lt;/bootloader_args&gt;</w:t>
      </w:r>
    </w:p>
    <w:p w14:paraId="1726CDF7"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os&gt;</w:t>
      </w:r>
    </w:p>
    <w:p w14:paraId="46B838BF"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type arch="string" machine="string"&gt;string&lt;/type&gt;</w:t>
      </w:r>
    </w:p>
    <w:p w14:paraId="2465E42F"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init&gt;string&lt;/init&gt;</w:t>
      </w:r>
    </w:p>
    <w:p w14:paraId="73EFAF05"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initarg&gt;string&lt;/initarg&gt;</w:t>
      </w:r>
    </w:p>
    <w:p w14:paraId="4D1A4BC0"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initenv name="string"&gt;string&lt;/initenv&gt;</w:t>
      </w:r>
    </w:p>
    <w:p w14:paraId="04D8E530"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initenv name="string"&gt;string&lt;/initenv&gt;</w:t>
      </w:r>
    </w:p>
    <w:p w14:paraId="0FDD0D26"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initdir&gt;string&lt;/initdir&gt;</w:t>
      </w:r>
    </w:p>
    <w:p w14:paraId="2E4E32D0"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inituser&gt;string&lt;/inituser&gt;</w:t>
      </w:r>
    </w:p>
    <w:p w14:paraId="09001E65"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initgroup&gt;string&lt;/initgroup&gt;</w:t>
      </w:r>
    </w:p>
    <w:p w14:paraId="649AD172"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loader&gt;strin readonly='string' secure='string' type='string'&amp;gt;&lt;/loader&gt;</w:t>
      </w:r>
    </w:p>
    <w:p w14:paraId="2261EA91"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nvram&gt;strin template='string'&amp;gt;&lt;/nvram&gt;</w:t>
      </w:r>
    </w:p>
    <w:p w14:paraId="21708296"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kernel&gt;string&lt;/kernel&gt;</w:t>
      </w:r>
    </w:p>
    <w:p w14:paraId="744E7A06"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initrd&gt;string&lt;/initrd&gt;</w:t>
      </w:r>
    </w:p>
    <w:p w14:paraId="01AC279A"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cmdline&gt;string&lt;/cmdline&gt;</w:t>
      </w:r>
    </w:p>
    <w:p w14:paraId="4477F651"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dtb&gt;string&lt;/dtb&gt;</w:t>
      </w:r>
    </w:p>
    <w:p w14:paraId="4931642F"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acpi&gt;</w:t>
      </w:r>
    </w:p>
    <w:p w14:paraId="06DD38FE"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table type="string"&gt;string&lt;/table&gt;</w:t>
      </w:r>
    </w:p>
    <w:p w14:paraId="6FE01A8C"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table type="string"&gt;string&lt;/table&gt;</w:t>
      </w:r>
    </w:p>
    <w:p w14:paraId="0367687F"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acpi&gt;</w:t>
      </w:r>
    </w:p>
    <w:p w14:paraId="31207886"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boot dev="string"/&gt;</w:t>
      </w:r>
    </w:p>
    <w:p w14:paraId="45BC82D9"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boot dev="string"/&gt;</w:t>
      </w:r>
    </w:p>
    <w:p w14:paraId="6BF49453"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bootmenu enable="string" timeout="string"/&gt;</w:t>
      </w:r>
    </w:p>
    <w:p w14:paraId="20EB17A9"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bios useserial="string" rebootTimeout="string"/&gt;</w:t>
      </w:r>
    </w:p>
    <w:p w14:paraId="75F76A42"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lastRenderedPageBreak/>
        <w:t xml:space="preserve">    &lt;smbios mode="string"/&gt;</w:t>
      </w:r>
    </w:p>
    <w:p w14:paraId="2FB46B33"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os&gt;</w:t>
      </w:r>
    </w:p>
    <w:p w14:paraId="37815BDE"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idmap&gt;</w:t>
      </w:r>
    </w:p>
    <w:p w14:paraId="78AE3367"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uid start="string" target="string" count="string"/&gt;</w:t>
      </w:r>
    </w:p>
    <w:p w14:paraId="4DF6FBDD"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uid start="string" target="string" count="string"/&gt;</w:t>
      </w:r>
    </w:p>
    <w:p w14:paraId="17293A75"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gid start="string" target="string" count="string"/&gt;</w:t>
      </w:r>
    </w:p>
    <w:p w14:paraId="23B466EF"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gid start="string" target="string" count="string"/&gt;</w:t>
      </w:r>
    </w:p>
    <w:p w14:paraId="5ADD9CCA"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idmap&gt;</w:t>
      </w:r>
    </w:p>
    <w:p w14:paraId="02D4D38B"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features&gt;</w:t>
      </w:r>
    </w:p>
    <w:p w14:paraId="39C42D06"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pae/&gt;</w:t>
      </w:r>
    </w:p>
    <w:p w14:paraId="36001B7F"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acpi/&gt;</w:t>
      </w:r>
    </w:p>
    <w:p w14:paraId="3D2B9939"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apic eoi="string"/&gt;</w:t>
      </w:r>
    </w:p>
    <w:p w14:paraId="4CA2017D"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hap state="string"/&gt;</w:t>
      </w:r>
    </w:p>
    <w:p w14:paraId="7E1FF3D2"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viridian/&gt;</w:t>
      </w:r>
    </w:p>
    <w:p w14:paraId="2AD9B035"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privnet/&gt;</w:t>
      </w:r>
    </w:p>
    <w:p w14:paraId="7C49B0E6"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hyperv&gt;</w:t>
      </w:r>
    </w:p>
    <w:p w14:paraId="32146AFB"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relaxed state="string"/&gt;</w:t>
      </w:r>
    </w:p>
    <w:p w14:paraId="5458E9BD"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vapic state="string"/&gt;</w:t>
      </w:r>
    </w:p>
    <w:p w14:paraId="720BC73B"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spinlocks retries="string"/&gt;</w:t>
      </w:r>
    </w:p>
    <w:p w14:paraId="48E71EE4"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vpindex state="string"/&gt;</w:t>
      </w:r>
    </w:p>
    <w:p w14:paraId="6598DF6D"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runtime state="string"/&gt;</w:t>
      </w:r>
    </w:p>
    <w:p w14:paraId="34C04731"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synic state="string"/&gt;</w:t>
      </w:r>
    </w:p>
    <w:p w14:paraId="4F780089"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stimer state="string"/&gt;</w:t>
      </w:r>
    </w:p>
    <w:p w14:paraId="49B96A86"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reset state="string"/&gt;</w:t>
      </w:r>
    </w:p>
    <w:p w14:paraId="69387FF4"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vendor_id value="string"/&gt;</w:t>
      </w:r>
    </w:p>
    <w:p w14:paraId="37919559"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frequencies state="string"/&gt;</w:t>
      </w:r>
    </w:p>
    <w:p w14:paraId="671B4BC6"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reenlightenment state="string"/&gt;</w:t>
      </w:r>
    </w:p>
    <w:p w14:paraId="1D36DFF8"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tlbflush state="string"/&gt;</w:t>
      </w:r>
    </w:p>
    <w:p w14:paraId="5D3AFC4B"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ipi state="string"/&gt;</w:t>
      </w:r>
    </w:p>
    <w:p w14:paraId="3AEDA2DC"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evmcs state="string"/&gt;</w:t>
      </w:r>
    </w:p>
    <w:p w14:paraId="498DB50D"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hyperv&gt;</w:t>
      </w:r>
    </w:p>
    <w:p w14:paraId="5C679979"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kvm&gt;</w:t>
      </w:r>
    </w:p>
    <w:p w14:paraId="0D77AA6D"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hidden state="string"/&gt;</w:t>
      </w:r>
    </w:p>
    <w:p w14:paraId="42D1C78D"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kvm&gt;</w:t>
      </w:r>
    </w:p>
    <w:p w14:paraId="04E14FA8"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pvspinlock state="string"/&gt;</w:t>
      </w:r>
    </w:p>
    <w:p w14:paraId="52B994EE"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pmu state="string"/&gt;</w:t>
      </w:r>
    </w:p>
    <w:p w14:paraId="34935171"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vmport state="string"/&gt;</w:t>
      </w:r>
    </w:p>
    <w:p w14:paraId="12A833DF"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gic version="string"/&gt;</w:t>
      </w:r>
    </w:p>
    <w:p w14:paraId="59DAA0FE"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smm state="string"&gt;</w:t>
      </w:r>
    </w:p>
    <w:p w14:paraId="335F05D8"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tseg unit="string"&gt;string&lt;/tseg&gt;</w:t>
      </w:r>
    </w:p>
    <w:p w14:paraId="5F6FF394"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smm&gt;</w:t>
      </w:r>
    </w:p>
    <w:p w14:paraId="64E052E0"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ioapic driver="string"/&gt;</w:t>
      </w:r>
    </w:p>
    <w:p w14:paraId="0CD83A9D"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hpt resizing="string"&gt;</w:t>
      </w:r>
    </w:p>
    <w:p w14:paraId="5E4D4757"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maxpagesize unit="string"&gt;string&lt;/maxpagesize&gt;</w:t>
      </w:r>
    </w:p>
    <w:p w14:paraId="55B6B82F"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lastRenderedPageBreak/>
        <w:t xml:space="preserve">    &lt;/hpt&gt;</w:t>
      </w:r>
    </w:p>
    <w:p w14:paraId="5DC4CC46"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htm state="string"/&gt;</w:t>
      </w:r>
    </w:p>
    <w:p w14:paraId="61DD742B"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nested-hv state="string"/&gt;</w:t>
      </w:r>
    </w:p>
    <w:p w14:paraId="07BE6E31"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capabilities policy="string"&gt;</w:t>
      </w:r>
    </w:p>
    <w:p w14:paraId="2F95F5BD"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audit_control state="string"/&gt;</w:t>
      </w:r>
    </w:p>
    <w:p w14:paraId="27012662"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audit_write state="string"/&gt;</w:t>
      </w:r>
    </w:p>
    <w:p w14:paraId="722A4574"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block_suspend state="string"/&gt;</w:t>
      </w:r>
    </w:p>
    <w:p w14:paraId="5AB77AC2"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chown state="string"/&gt;</w:t>
      </w:r>
    </w:p>
    <w:p w14:paraId="4BED5BFD"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dac_override state="string"/&gt;</w:t>
      </w:r>
    </w:p>
    <w:p w14:paraId="6BEEC7E2"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dac_read_Search state="string"/&gt;</w:t>
      </w:r>
    </w:p>
    <w:p w14:paraId="4277142D"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fowner state="string"/&gt;</w:t>
      </w:r>
    </w:p>
    <w:p w14:paraId="6D4DCB8D"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fsetid state="string"/&gt;</w:t>
      </w:r>
    </w:p>
    <w:p w14:paraId="5C86CBD1"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ipc_lock state="string"/&gt;</w:t>
      </w:r>
    </w:p>
    <w:p w14:paraId="3A460AD6"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ipc_owner state="string"/&gt;</w:t>
      </w:r>
    </w:p>
    <w:p w14:paraId="2C1A7B86"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kill state="string"/&gt;</w:t>
      </w:r>
    </w:p>
    <w:p w14:paraId="0F019DF9"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lease state="string"/&gt;</w:t>
      </w:r>
    </w:p>
    <w:p w14:paraId="4C160836"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linux_immutable state="string"/&gt;</w:t>
      </w:r>
    </w:p>
    <w:p w14:paraId="0445E6A6"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mac_admin state="string"/&gt;</w:t>
      </w:r>
    </w:p>
    <w:p w14:paraId="08AE186B"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mac_override state="string"/&gt;</w:t>
      </w:r>
    </w:p>
    <w:p w14:paraId="19EB777F"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mknod state="string"/&gt;</w:t>
      </w:r>
    </w:p>
    <w:p w14:paraId="79540692"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net_admin state="string"/&gt;</w:t>
      </w:r>
    </w:p>
    <w:p w14:paraId="278CFB2A"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net_bind_service state="string"/&gt;</w:t>
      </w:r>
    </w:p>
    <w:p w14:paraId="668C31ED"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net_broadcast state="string"/&gt;</w:t>
      </w:r>
    </w:p>
    <w:p w14:paraId="2B644FBA"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net_raw state="string"/&gt;</w:t>
      </w:r>
    </w:p>
    <w:p w14:paraId="42536B5C"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setgid state="string"/&gt;</w:t>
      </w:r>
    </w:p>
    <w:p w14:paraId="154A8BA1"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setfcap state="string"/&gt;</w:t>
      </w:r>
    </w:p>
    <w:p w14:paraId="67DB65D8"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setpcap state="string"/&gt;</w:t>
      </w:r>
    </w:p>
    <w:p w14:paraId="66DEFECF"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setuid state="string"/&gt;</w:t>
      </w:r>
    </w:p>
    <w:p w14:paraId="13E24842"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sys_admin state="string"/&gt;</w:t>
      </w:r>
    </w:p>
    <w:p w14:paraId="6AFAC585"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sys_boot state="string"/&gt;</w:t>
      </w:r>
    </w:p>
    <w:p w14:paraId="31786C57"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sys_chroot state="string"/&gt;</w:t>
      </w:r>
    </w:p>
    <w:p w14:paraId="73E1042B"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sys_module state="string"/&gt;</w:t>
      </w:r>
    </w:p>
    <w:p w14:paraId="1A69D92A"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sys_nice state="string"/&gt;</w:t>
      </w:r>
    </w:p>
    <w:p w14:paraId="69BCD754"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sys_pacct state="string"/&gt;</w:t>
      </w:r>
    </w:p>
    <w:p w14:paraId="0C9D9EC4"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sys_ptrace state="string"/&gt;</w:t>
      </w:r>
    </w:p>
    <w:p w14:paraId="15E0723D"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sys_rawio state="string"/&gt;</w:t>
      </w:r>
    </w:p>
    <w:p w14:paraId="5E8B4801"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sys_resource state="string"/&gt;</w:t>
      </w:r>
    </w:p>
    <w:p w14:paraId="205630E5"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sys_time state="string"/&gt;</w:t>
      </w:r>
    </w:p>
    <w:p w14:paraId="259E9590"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sys_tty_config state="string"/&gt;</w:t>
      </w:r>
    </w:p>
    <w:p w14:paraId="4FDC7D05"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syslog state="string"/&gt;</w:t>
      </w:r>
    </w:p>
    <w:p w14:paraId="58B4FC23"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wake_alarm state="string"/&gt;</w:t>
      </w:r>
    </w:p>
    <w:p w14:paraId="3239A3F5"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capabilities&gt;</w:t>
      </w:r>
    </w:p>
    <w:p w14:paraId="6853AE4A"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vmcoreinfo state="string"/&gt;</w:t>
      </w:r>
    </w:p>
    <w:p w14:paraId="6D52473D"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msrs unknown="string"/&gt;</w:t>
      </w:r>
    </w:p>
    <w:p w14:paraId="0883E0C1"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lastRenderedPageBreak/>
        <w:t xml:space="preserve">  &lt;/features&gt;</w:t>
      </w:r>
    </w:p>
    <w:p w14:paraId="46520DAD"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cpu match="string" mode="string" check="string"&gt;</w:t>
      </w:r>
    </w:p>
    <w:p w14:paraId="54E37D37"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model fallback="string" vendor_id="string"&gt;string&lt;/model&gt;</w:t>
      </w:r>
    </w:p>
    <w:p w14:paraId="364778E1"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vendor&gt;string&lt;/vendor&gt;</w:t>
      </w:r>
    </w:p>
    <w:p w14:paraId="6EF517AB"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topology sockets="string" cores="string" threads="string"/&gt;</w:t>
      </w:r>
    </w:p>
    <w:p w14:paraId="4B99E359"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cache level="string" mode="string"/&gt;</w:t>
      </w:r>
    </w:p>
    <w:p w14:paraId="69B39A48"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feature policy="string" name="string"/&gt;</w:t>
      </w:r>
    </w:p>
    <w:p w14:paraId="2A32AAE7"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feature policy="string" name="string"/&gt;</w:t>
      </w:r>
    </w:p>
    <w:p w14:paraId="74D32539"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numa&gt;</w:t>
      </w:r>
    </w:p>
    <w:p w14:paraId="6347FC95"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cell id="string" cpus="string" memory="string" unit="string" memAccess="string" discard="string"&gt;</w:t>
      </w:r>
    </w:p>
    <w:p w14:paraId="5BB1CA27"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distances&gt;</w:t>
      </w:r>
    </w:p>
    <w:p w14:paraId="4EA514D5"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sibling id="string" value="string"/&gt;</w:t>
      </w:r>
    </w:p>
    <w:p w14:paraId="2E1D00FA"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sibling id="string" value="string"/&gt;</w:t>
      </w:r>
    </w:p>
    <w:p w14:paraId="29BB493E"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distances&gt;</w:t>
      </w:r>
    </w:p>
    <w:p w14:paraId="10F5A1DF"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cell&gt;</w:t>
      </w:r>
    </w:p>
    <w:p w14:paraId="3A4FB364"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cell id="string" cpus="string" memory="string" unit="string" memAccess="string" discard="string"&gt;</w:t>
      </w:r>
    </w:p>
    <w:p w14:paraId="1EA1D2D4"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distances&gt;</w:t>
      </w:r>
    </w:p>
    <w:p w14:paraId="4121DE24"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sibling id="string" value="string"/&gt;</w:t>
      </w:r>
    </w:p>
    <w:p w14:paraId="4B53DDB9"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sibling id="string" value="string"/&gt;</w:t>
      </w:r>
    </w:p>
    <w:p w14:paraId="6B6DE975"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distances&gt;</w:t>
      </w:r>
    </w:p>
    <w:p w14:paraId="72A212E1"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cell&gt;</w:t>
      </w:r>
    </w:p>
    <w:p w14:paraId="4EBB38CC"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numa&gt;</w:t>
      </w:r>
    </w:p>
    <w:p w14:paraId="7F7EDC12"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cpu&gt;</w:t>
      </w:r>
    </w:p>
    <w:p w14:paraId="40CDA94E"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clock offset="string" basis="string" adjustment="string" timezone="string"&gt;</w:t>
      </w:r>
    </w:p>
    <w:p w14:paraId="2CE4FE76"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timer name="string" track="string" tickpolicy="string" frequency="string" mode="string" present="string"&gt;</w:t>
      </w:r>
    </w:p>
    <w:p w14:paraId="6802C8A3"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catchup threshold="string" slew="string" limit="string"/&gt;</w:t>
      </w:r>
    </w:p>
    <w:p w14:paraId="4DD7F1E7"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timer&gt;</w:t>
      </w:r>
    </w:p>
    <w:p w14:paraId="7067F8D7"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timer name="string" track="string" tickpolicy="string" frequency="string" mode="string" present="string"&gt;</w:t>
      </w:r>
    </w:p>
    <w:p w14:paraId="5FC24CB6"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catchup threshold="string" slew="string" limit="string"/&gt;</w:t>
      </w:r>
    </w:p>
    <w:p w14:paraId="3C05BEA7"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timer&gt;</w:t>
      </w:r>
    </w:p>
    <w:p w14:paraId="436FF305"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clock&gt;</w:t>
      </w:r>
    </w:p>
    <w:p w14:paraId="38CAE54D"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on_poweroff&gt;string&lt;/on_poweroff&gt;</w:t>
      </w:r>
    </w:p>
    <w:p w14:paraId="5ACB96AF"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on_reboot&gt;string&lt;/on_reboot&gt;</w:t>
      </w:r>
    </w:p>
    <w:p w14:paraId="4F609E00"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on_crash&gt;string&lt;/on_crash&gt;</w:t>
      </w:r>
    </w:p>
    <w:p w14:paraId="489A4B74"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pm&gt;</w:t>
      </w:r>
    </w:p>
    <w:p w14:paraId="624D78BB"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suspend-to-mem enabled="string"/&gt;</w:t>
      </w:r>
    </w:p>
    <w:p w14:paraId="511D84BC"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suspend-to-disk enabled="string"/&gt;</w:t>
      </w:r>
    </w:p>
    <w:p w14:paraId="747A023A"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pm&gt;</w:t>
      </w:r>
    </w:p>
    <w:p w14:paraId="07B4546C"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perf&gt;</w:t>
      </w:r>
    </w:p>
    <w:p w14:paraId="2C1775B3"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event name="string" enabled="string"/&gt;</w:t>
      </w:r>
    </w:p>
    <w:p w14:paraId="1B0B0BED"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lastRenderedPageBreak/>
        <w:t xml:space="preserve">    &lt;event name="string" enabled="string"/&gt;</w:t>
      </w:r>
    </w:p>
    <w:p w14:paraId="11D549E8"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perf&gt;</w:t>
      </w:r>
    </w:p>
    <w:p w14:paraId="3E8115B5"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devices&gt;</w:t>
      </w:r>
    </w:p>
    <w:p w14:paraId="792AA514"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emulator&gt;string&lt;/emulator&gt;</w:t>
      </w:r>
    </w:p>
    <w:p w14:paraId="740BF8C8"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disk device="string" rawio="string" sgio="string" snapshot="string" model="string"&gt;</w:t>
      </w:r>
    </w:p>
    <w:p w14:paraId="0A540F10"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driver name="string" type="string" cache="string" error_policy="string" rerror_policy="string" io="string" ioeventfd="string" event_idx="string" copy_on_read="string" discard="string" iothread="string" detect_zeroes="string" queues="string" iommu="string" ats="string"/&gt;</w:t>
      </w:r>
    </w:p>
    <w:p w14:paraId="55D29CC5"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auth username="string"&gt;</w:t>
      </w:r>
    </w:p>
    <w:p w14:paraId="0BD5281B"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secret type="string" usage="string" uuid="string"/&gt;</w:t>
      </w:r>
    </w:p>
    <w:p w14:paraId="0B7054ED"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auth&gt;</w:t>
      </w:r>
    </w:p>
    <w:p w14:paraId="6F76B5A7"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source startupPolicy="string" index="string"&gt;</w:t>
      </w:r>
    </w:p>
    <w:p w14:paraId="3823B24B"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encryption format="string"&gt;</w:t>
      </w:r>
    </w:p>
    <w:p w14:paraId="4C7BAD01"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secret type="string" usage="string" uuid="string"/&gt;</w:t>
      </w:r>
    </w:p>
    <w:p w14:paraId="3FA8DD53"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encryption&gt;</w:t>
      </w:r>
    </w:p>
    <w:p w14:paraId="4C3F8A73"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reservations enabled="string" managed="string"&gt;</w:t>
      </w:r>
    </w:p>
    <w:p w14:paraId="3CAF3AB0"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source/&gt;</w:t>
      </w:r>
    </w:p>
    <w:p w14:paraId="296B54C5"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reservations&gt;</w:t>
      </w:r>
    </w:p>
    <w:p w14:paraId="159FD373"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source&gt;</w:t>
      </w:r>
    </w:p>
    <w:p w14:paraId="2F7F9A00"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backingStore index="string"&gt;</w:t>
      </w:r>
    </w:p>
    <w:p w14:paraId="4D43C6D1"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format type="string"/&gt;</w:t>
      </w:r>
    </w:p>
    <w:p w14:paraId="3C2F3171"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source startupPolicy="string" index="string"&gt;</w:t>
      </w:r>
    </w:p>
    <w:p w14:paraId="79889D01"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encryption format="string"&gt;</w:t>
      </w:r>
    </w:p>
    <w:p w14:paraId="08FC3138"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secret type="string" usage="string" uuid="string"/&gt;</w:t>
      </w:r>
    </w:p>
    <w:p w14:paraId="4DF8DC94"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encryption&gt;</w:t>
      </w:r>
    </w:p>
    <w:p w14:paraId="5F32EC2F"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reservations enabled="string" managed="string"&gt;</w:t>
      </w:r>
    </w:p>
    <w:p w14:paraId="3F9BBFC9"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source/&gt;</w:t>
      </w:r>
    </w:p>
    <w:p w14:paraId="55194D65"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reservations&gt;</w:t>
      </w:r>
    </w:p>
    <w:p w14:paraId="46BB118E"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source&gt;</w:t>
      </w:r>
    </w:p>
    <w:p w14:paraId="119D43B7"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backingStore&gt;</w:t>
      </w:r>
    </w:p>
    <w:p w14:paraId="593B6FC3"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geometry cyls="string" heads="string" secs="string" trans="string"/&gt;</w:t>
      </w:r>
    </w:p>
    <w:p w14:paraId="583B7317"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blockio logical_block_size="string" physical_block_size="string"/&gt;</w:t>
      </w:r>
    </w:p>
    <w:p w14:paraId="7BBB1EBB"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mirror job="string" ready="string"&gt;</w:t>
      </w:r>
    </w:p>
    <w:p w14:paraId="5496E2EB"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format type="string"/&gt;</w:t>
      </w:r>
    </w:p>
    <w:p w14:paraId="3B8C3C4B"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source startupPolicy="string" index="string"&gt;</w:t>
      </w:r>
    </w:p>
    <w:p w14:paraId="0DF1EACE"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encryption format="string"&gt;</w:t>
      </w:r>
    </w:p>
    <w:p w14:paraId="14C9A759"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secret type="string" usage="string" uuid="string"/&gt;</w:t>
      </w:r>
    </w:p>
    <w:p w14:paraId="1725B1E3"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encryption&gt;</w:t>
      </w:r>
    </w:p>
    <w:p w14:paraId="1C261FEB"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reservations enabled="string" managed="string"&gt;</w:t>
      </w:r>
    </w:p>
    <w:p w14:paraId="7DA334A9"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source/&gt;</w:t>
      </w:r>
    </w:p>
    <w:p w14:paraId="792843BB"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reservations&gt;</w:t>
      </w:r>
    </w:p>
    <w:p w14:paraId="18BB6561"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source&gt;</w:t>
      </w:r>
    </w:p>
    <w:p w14:paraId="682D0B3C"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lastRenderedPageBreak/>
        <w:t xml:space="preserve">      &lt;/mirror&gt;</w:t>
      </w:r>
    </w:p>
    <w:p w14:paraId="2314E433"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target dev="string" bus="string" tray="string" removable="string"/&gt;</w:t>
      </w:r>
    </w:p>
    <w:p w14:paraId="7383457A"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iotune&gt;</w:t>
      </w:r>
    </w:p>
    <w:p w14:paraId="0E0D4811"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total_bytes_sec&gt;string&lt;/total_bytes_sec&gt;</w:t>
      </w:r>
    </w:p>
    <w:p w14:paraId="2E9279A3"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read_bytes_sec&gt;string&lt;/read_bytes_sec&gt;</w:t>
      </w:r>
    </w:p>
    <w:p w14:paraId="4451244D"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write_bytes_sec&gt;string&lt;/write_bytes_sec&gt;</w:t>
      </w:r>
    </w:p>
    <w:p w14:paraId="77EA7FC0"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total_iops_sec&gt;string&lt;/total_iops_sec&gt;</w:t>
      </w:r>
    </w:p>
    <w:p w14:paraId="7A33EA86"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read_iops_sec&gt;string&lt;/read_iops_sec&gt;</w:t>
      </w:r>
    </w:p>
    <w:p w14:paraId="34B90799"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write_iops_sec&gt;string&lt;/write_iops_sec&gt;</w:t>
      </w:r>
    </w:p>
    <w:p w14:paraId="3965483B"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total_bytes_sec_max&gt;string&lt;/total_bytes_sec_max&gt;</w:t>
      </w:r>
    </w:p>
    <w:p w14:paraId="7D90DC7E"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read_bytes_sec_max&gt;string&lt;/read_bytes_sec_max&gt;</w:t>
      </w:r>
    </w:p>
    <w:p w14:paraId="3967BE8B"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write_bytes_sec_max&gt;string&lt;/write_bytes_sec_max&gt;</w:t>
      </w:r>
    </w:p>
    <w:p w14:paraId="5C059C35"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total_iops_sec_max&gt;string&lt;/total_iops_sec_max&gt;</w:t>
      </w:r>
    </w:p>
    <w:p w14:paraId="5E46828E"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read_iops_sec_max&gt;string&lt;/read_iops_sec_max&gt;</w:t>
      </w:r>
    </w:p>
    <w:p w14:paraId="520B719A"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write_iops_sec_max&gt;string&lt;/write_iops_sec_max&gt;</w:t>
      </w:r>
    </w:p>
    <w:p w14:paraId="1C120FFE"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total_bytes_sec_max_length&gt;string&lt;/total_bytes_sec_max_length&gt;</w:t>
      </w:r>
    </w:p>
    <w:p w14:paraId="7BFC3E17"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read_bytes_sec_max_length&gt;string&lt;/read_bytes_sec_max_length&gt;</w:t>
      </w:r>
    </w:p>
    <w:p w14:paraId="16E6E8C0"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write_bytes_sec_max_length&gt;string&lt;/write_bytes_sec_max_length&gt;</w:t>
      </w:r>
    </w:p>
    <w:p w14:paraId="337BD2E9"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total_iops_sec_max_length&gt;string&lt;/total_iops_sec_max_length&gt;</w:t>
      </w:r>
    </w:p>
    <w:p w14:paraId="30570139"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read_iops_sec_max_length&gt;string&lt;/read_iops_sec_max_length&gt;</w:t>
      </w:r>
    </w:p>
    <w:p w14:paraId="14D6B39D"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write_iops_sec_max_length&gt;string&lt;/write_iops_sec_max_length&gt;</w:t>
      </w:r>
    </w:p>
    <w:p w14:paraId="0BB54197"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size_iops_sec&gt;string&lt;/size_iops_sec&gt;</w:t>
      </w:r>
    </w:p>
    <w:p w14:paraId="43A1F022"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group_name&gt;string&lt;/group_name&gt;</w:t>
      </w:r>
    </w:p>
    <w:p w14:paraId="36861D9F"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iotune&gt;</w:t>
      </w:r>
    </w:p>
    <w:p w14:paraId="522B2B5C"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readonly/&gt;</w:t>
      </w:r>
    </w:p>
    <w:p w14:paraId="5D2B5704"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shareable/&gt;</w:t>
      </w:r>
    </w:p>
    <w:p w14:paraId="62B61230"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transient/&gt;</w:t>
      </w:r>
    </w:p>
    <w:p w14:paraId="7DE49E31"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serial&gt;string&lt;/serial&gt;</w:t>
      </w:r>
    </w:p>
    <w:p w14:paraId="4695A713"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wwn&gt;string&lt;/wwn&gt;</w:t>
      </w:r>
    </w:p>
    <w:p w14:paraId="763765AE"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vendor&gt;string&lt;/vendor&gt;</w:t>
      </w:r>
    </w:p>
    <w:p w14:paraId="4644C5FD"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product&gt;string&lt;/product&gt;</w:t>
      </w:r>
    </w:p>
    <w:p w14:paraId="576C4576"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encryption format="string"&gt;</w:t>
      </w:r>
    </w:p>
    <w:p w14:paraId="6FB1B5CD"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secret type="string" usage="string" uuid="string"/&gt;</w:t>
      </w:r>
    </w:p>
    <w:p w14:paraId="0F9875EF"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encryption&gt;</w:t>
      </w:r>
    </w:p>
    <w:p w14:paraId="66F0FA0F"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boot order="string" loadparm="string"/&gt;</w:t>
      </w:r>
    </w:p>
    <w:p w14:paraId="45B6000B"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alias name="string"/&gt;</w:t>
      </w:r>
    </w:p>
    <w:p w14:paraId="722C83BB"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address/&gt;</w:t>
      </w:r>
    </w:p>
    <w:p w14:paraId="30C67FB1"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disk&gt;</w:t>
      </w:r>
    </w:p>
    <w:p w14:paraId="4A1D6C5C"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disk device="string" rawio="string" sgio="string" snapshot="string" model="string"&gt;</w:t>
      </w:r>
    </w:p>
    <w:p w14:paraId="65D2F510"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driver name="string" type="string" cache="string" error_policy="string" rerror_policy="string" io="string" ioeventfd="string" event_idx="string" copy_on_read="string" discard="string" iothread="string" detect_zeroes="string" queues="string" iommu="string" ats="string"/&gt;</w:t>
      </w:r>
    </w:p>
    <w:p w14:paraId="69105960"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lastRenderedPageBreak/>
        <w:t xml:space="preserve">      &lt;auth username="string"&gt;</w:t>
      </w:r>
    </w:p>
    <w:p w14:paraId="3341ADAA"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secret type="string" usage="string" uuid="string"/&gt;</w:t>
      </w:r>
    </w:p>
    <w:p w14:paraId="79B01AE9"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auth&gt;</w:t>
      </w:r>
    </w:p>
    <w:p w14:paraId="740559C6"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source startupPolicy="string" index="string"&gt;</w:t>
      </w:r>
    </w:p>
    <w:p w14:paraId="0C51E7F6"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encryption format="string"&gt;</w:t>
      </w:r>
    </w:p>
    <w:p w14:paraId="3D3C728D"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secret type="string" usage="string" uuid="string"/&gt;</w:t>
      </w:r>
    </w:p>
    <w:p w14:paraId="53036F2D"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encryption&gt;</w:t>
      </w:r>
    </w:p>
    <w:p w14:paraId="45CCF706"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reservations enabled="string" managed="string"&gt;</w:t>
      </w:r>
    </w:p>
    <w:p w14:paraId="632D8DAD"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source/&gt;</w:t>
      </w:r>
    </w:p>
    <w:p w14:paraId="65A10049"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reservations&gt;</w:t>
      </w:r>
    </w:p>
    <w:p w14:paraId="6C94D393"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source&gt;</w:t>
      </w:r>
    </w:p>
    <w:p w14:paraId="24858D30"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backingStore index="string"&gt;</w:t>
      </w:r>
    </w:p>
    <w:p w14:paraId="32863BBC"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format type="string"/&gt;</w:t>
      </w:r>
    </w:p>
    <w:p w14:paraId="62AE7835"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source startupPolicy="string" index="string"&gt;</w:t>
      </w:r>
    </w:p>
    <w:p w14:paraId="5A466C15"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encryption format="string"&gt;</w:t>
      </w:r>
    </w:p>
    <w:p w14:paraId="5AAD51DF"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secret type="string" usage="string" uuid="string"/&gt;</w:t>
      </w:r>
    </w:p>
    <w:p w14:paraId="462AB599"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encryption&gt;</w:t>
      </w:r>
    </w:p>
    <w:p w14:paraId="6F858366"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reservations enabled="string" managed="string"&gt;</w:t>
      </w:r>
    </w:p>
    <w:p w14:paraId="700ED192"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source/&gt;</w:t>
      </w:r>
    </w:p>
    <w:p w14:paraId="038AAF13"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reservations&gt;</w:t>
      </w:r>
    </w:p>
    <w:p w14:paraId="7A6B2811"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source&gt;</w:t>
      </w:r>
    </w:p>
    <w:p w14:paraId="7BED0EE8"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backingStore&gt;</w:t>
      </w:r>
    </w:p>
    <w:p w14:paraId="5061C880"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geometry cyls="string" heads="string" secs="string" trans="string"/&gt;</w:t>
      </w:r>
    </w:p>
    <w:p w14:paraId="5255B7D5"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blockio logical_block_size="string" physical_block_size="string"/&gt;</w:t>
      </w:r>
    </w:p>
    <w:p w14:paraId="3D7A3E58"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mirror job="string" ready="string"&gt;</w:t>
      </w:r>
    </w:p>
    <w:p w14:paraId="15B69940"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format type="string"/&gt;</w:t>
      </w:r>
    </w:p>
    <w:p w14:paraId="1921F994"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source startupPolicy="string" index="string"&gt;</w:t>
      </w:r>
    </w:p>
    <w:p w14:paraId="477067A0"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encryption format="string"&gt;</w:t>
      </w:r>
    </w:p>
    <w:p w14:paraId="3E443C31"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secret type="string" usage="string" uuid="string"/&gt;</w:t>
      </w:r>
    </w:p>
    <w:p w14:paraId="5AC60030"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encryption&gt;</w:t>
      </w:r>
    </w:p>
    <w:p w14:paraId="790209DA"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reservations enabled="string" managed="string"&gt;</w:t>
      </w:r>
    </w:p>
    <w:p w14:paraId="5E40D6EC"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source/&gt;</w:t>
      </w:r>
    </w:p>
    <w:p w14:paraId="7881F6C5"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reservations&gt;</w:t>
      </w:r>
    </w:p>
    <w:p w14:paraId="2CE4D802"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source&gt;</w:t>
      </w:r>
    </w:p>
    <w:p w14:paraId="623F82B1"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mirror&gt;</w:t>
      </w:r>
    </w:p>
    <w:p w14:paraId="3985A275"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target dev="string" bus="string" tray="string" removable="string"/&gt;</w:t>
      </w:r>
    </w:p>
    <w:p w14:paraId="56B63A65"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iotune&gt;</w:t>
      </w:r>
    </w:p>
    <w:p w14:paraId="27EB1101"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total_bytes_sec&gt;string&lt;/total_bytes_sec&gt;</w:t>
      </w:r>
    </w:p>
    <w:p w14:paraId="7FF824CF"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read_bytes_sec&gt;string&lt;/read_bytes_sec&gt;</w:t>
      </w:r>
    </w:p>
    <w:p w14:paraId="6DA9040B"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write_bytes_sec&gt;string&lt;/write_bytes_sec&gt;</w:t>
      </w:r>
    </w:p>
    <w:p w14:paraId="080D1B1A"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total_iops_sec&gt;string&lt;/total_iops_sec&gt;</w:t>
      </w:r>
    </w:p>
    <w:p w14:paraId="79D566B8"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read_iops_sec&gt;string&lt;/read_iops_sec&gt;</w:t>
      </w:r>
    </w:p>
    <w:p w14:paraId="0AD29C7B"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write_iops_sec&gt;string&lt;/write_iops_sec&gt;</w:t>
      </w:r>
    </w:p>
    <w:p w14:paraId="4CC9C312"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total_bytes_sec_max&gt;string&lt;/total_bytes_sec_max&gt;</w:t>
      </w:r>
    </w:p>
    <w:p w14:paraId="734D5FB4"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lastRenderedPageBreak/>
        <w:t xml:space="preserve">        &lt;read_bytes_sec_max&gt;string&lt;/read_bytes_sec_max&gt;</w:t>
      </w:r>
    </w:p>
    <w:p w14:paraId="7A5D783E"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write_bytes_sec_max&gt;string&lt;/write_bytes_sec_max&gt;</w:t>
      </w:r>
    </w:p>
    <w:p w14:paraId="6EDAEC77"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total_iops_sec_max&gt;string&lt;/total_iops_sec_max&gt;</w:t>
      </w:r>
    </w:p>
    <w:p w14:paraId="5FAE7A81"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read_iops_sec_max&gt;string&lt;/read_iops_sec_max&gt;</w:t>
      </w:r>
    </w:p>
    <w:p w14:paraId="439E88A5"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write_iops_sec_max&gt;string&lt;/write_iops_sec_max&gt;</w:t>
      </w:r>
    </w:p>
    <w:p w14:paraId="33ECFD5B"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total_bytes_sec_max_length&gt;string&lt;/total_bytes_sec_max_length&gt;</w:t>
      </w:r>
    </w:p>
    <w:p w14:paraId="25C0569D"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read_bytes_sec_max_length&gt;string&lt;/read_bytes_sec_max_length&gt;</w:t>
      </w:r>
    </w:p>
    <w:p w14:paraId="5EC7949C"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write_bytes_sec_max_length&gt;string&lt;/write_bytes_sec_max_length&gt;</w:t>
      </w:r>
    </w:p>
    <w:p w14:paraId="299CFAC4"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total_iops_sec_max_length&gt;string&lt;/total_iops_sec_max_length&gt;</w:t>
      </w:r>
    </w:p>
    <w:p w14:paraId="064CFFBB"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read_iops_sec_max_length&gt;string&lt;/read_iops_sec_max_length&gt;</w:t>
      </w:r>
    </w:p>
    <w:p w14:paraId="52FB6A32"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write_iops_sec_max_length&gt;string&lt;/write_iops_sec_max_length&gt;</w:t>
      </w:r>
    </w:p>
    <w:p w14:paraId="1225E206"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size_iops_sec&gt;string&lt;/size_iops_sec&gt;</w:t>
      </w:r>
    </w:p>
    <w:p w14:paraId="525CBC32"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group_name&gt;string&lt;/group_name&gt;</w:t>
      </w:r>
    </w:p>
    <w:p w14:paraId="4AACB6F6"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iotune&gt;</w:t>
      </w:r>
    </w:p>
    <w:p w14:paraId="5EF3CB50"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readonly/&gt;</w:t>
      </w:r>
    </w:p>
    <w:p w14:paraId="49CBB4FF"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shareable/&gt;</w:t>
      </w:r>
    </w:p>
    <w:p w14:paraId="26EB7AEC"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transient/&gt;</w:t>
      </w:r>
    </w:p>
    <w:p w14:paraId="32D772DF"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serial&gt;string&lt;/serial&gt;</w:t>
      </w:r>
    </w:p>
    <w:p w14:paraId="0E5EA543"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wwn&gt;string&lt;/wwn&gt;</w:t>
      </w:r>
    </w:p>
    <w:p w14:paraId="5FF6C36B"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vendor&gt;string&lt;/vendor&gt;</w:t>
      </w:r>
    </w:p>
    <w:p w14:paraId="18B3D609"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product&gt;string&lt;/product&gt;</w:t>
      </w:r>
    </w:p>
    <w:p w14:paraId="4626DBE7"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encryption format="string"&gt;</w:t>
      </w:r>
    </w:p>
    <w:p w14:paraId="5BCF1571"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secret type="string" usage="string" uuid="string"/&gt;</w:t>
      </w:r>
    </w:p>
    <w:p w14:paraId="327678CD"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encryption&gt;</w:t>
      </w:r>
    </w:p>
    <w:p w14:paraId="060527C5"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boot order="string" loadparm="string"/&gt;</w:t>
      </w:r>
    </w:p>
    <w:p w14:paraId="0ED35522"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alias name="string"/&gt;</w:t>
      </w:r>
    </w:p>
    <w:p w14:paraId="5C75C567"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address/&gt;</w:t>
      </w:r>
    </w:p>
    <w:p w14:paraId="2D22E845"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disk&gt;</w:t>
      </w:r>
    </w:p>
    <w:p w14:paraId="2F356F77"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controller type="string" index="string" model="string"&gt;</w:t>
      </w:r>
    </w:p>
    <w:p w14:paraId="3001FE40"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driver queues="string" cmd_per_lun="string" max_sectors="string" ioeventfd="string" iothread="string" iommu="string" ats="string"/&gt;</w:t>
      </w:r>
    </w:p>
    <w:p w14:paraId="5783A4CE"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alias name="string"/&gt;</w:t>
      </w:r>
    </w:p>
    <w:p w14:paraId="70565E95"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address/&gt;</w:t>
      </w:r>
    </w:p>
    <w:p w14:paraId="3C775B9C"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controller&gt;</w:t>
      </w:r>
    </w:p>
    <w:p w14:paraId="4A0255A6"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controller type="string" index="string" model="string"&gt;</w:t>
      </w:r>
    </w:p>
    <w:p w14:paraId="569CA34F"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driver queues="string" cmd_per_lun="string" max_sectors="string" ioeventfd="string" iothread="string" iommu="string" ats="string"/&gt;</w:t>
      </w:r>
    </w:p>
    <w:p w14:paraId="5231FE04"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alias name="string"/&gt;</w:t>
      </w:r>
    </w:p>
    <w:p w14:paraId="62EAC401"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address/&gt;</w:t>
      </w:r>
    </w:p>
    <w:p w14:paraId="636E516C"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controller&gt;</w:t>
      </w:r>
    </w:p>
    <w:p w14:paraId="1A368E21"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lease&gt;</w:t>
      </w:r>
    </w:p>
    <w:p w14:paraId="39F73F10"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lockspace&gt;string&lt;/lockspace&gt;</w:t>
      </w:r>
    </w:p>
    <w:p w14:paraId="5D3B0FB1"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key&gt;string&lt;/key&gt;</w:t>
      </w:r>
    </w:p>
    <w:p w14:paraId="3DD5F30F"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target path="string" offset="string"/&gt;</w:t>
      </w:r>
    </w:p>
    <w:p w14:paraId="53DA66A8"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lastRenderedPageBreak/>
        <w:t xml:space="preserve">    &lt;/lease&gt;</w:t>
      </w:r>
    </w:p>
    <w:p w14:paraId="7CA11D8F"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lease&gt;</w:t>
      </w:r>
    </w:p>
    <w:p w14:paraId="4BF7F1AE"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lockspace&gt;string&lt;/lockspace&gt;</w:t>
      </w:r>
    </w:p>
    <w:p w14:paraId="01FF8E6F"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key&gt;string&lt;/key&gt;</w:t>
      </w:r>
    </w:p>
    <w:p w14:paraId="4407F338"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target path="string" offset="string"/&gt;</w:t>
      </w:r>
    </w:p>
    <w:p w14:paraId="000A7C59"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lease&gt;</w:t>
      </w:r>
    </w:p>
    <w:p w14:paraId="2D511403"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filesystem accessmode="string" model="string"&gt;</w:t>
      </w:r>
    </w:p>
    <w:p w14:paraId="1A797AFB"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driver type="string" format="string" name="string" wrpolicy="string" iommu="string" ats="string"/&gt;</w:t>
      </w:r>
    </w:p>
    <w:p w14:paraId="416F9FAA"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source/&gt;</w:t>
      </w:r>
    </w:p>
    <w:p w14:paraId="724D043D"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target dir="string"/&gt;</w:t>
      </w:r>
    </w:p>
    <w:p w14:paraId="0FA87CF1"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readonly/&gt;</w:t>
      </w:r>
    </w:p>
    <w:p w14:paraId="4DCDE8DD"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space_hard_limit unit="string"&gt;string&lt;/space_hard_limit&gt;</w:t>
      </w:r>
    </w:p>
    <w:p w14:paraId="6F6B52C7"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space_soft_limit unit="string"&gt;string&lt;/space_soft_limit&gt;</w:t>
      </w:r>
    </w:p>
    <w:p w14:paraId="03539D19"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alias name="string"/&gt;</w:t>
      </w:r>
    </w:p>
    <w:p w14:paraId="39BE84D9"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address/&gt;</w:t>
      </w:r>
    </w:p>
    <w:p w14:paraId="5CFB5E96"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filesystem&gt;</w:t>
      </w:r>
    </w:p>
    <w:p w14:paraId="32688499"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filesystem accessmode="string" model="string"&gt;</w:t>
      </w:r>
    </w:p>
    <w:p w14:paraId="6EB3AED5"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driver type="string" format="string" name="string" wrpolicy="string" iommu="string" ats="string"/&gt;</w:t>
      </w:r>
    </w:p>
    <w:p w14:paraId="7E4705A1"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source/&gt;</w:t>
      </w:r>
    </w:p>
    <w:p w14:paraId="05AFF331"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target dir="string"/&gt;</w:t>
      </w:r>
    </w:p>
    <w:p w14:paraId="4A116276"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readonly/&gt;</w:t>
      </w:r>
    </w:p>
    <w:p w14:paraId="17FB2388"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space_hard_limit unit="string"&gt;string&lt;/space_hard_limit&gt;</w:t>
      </w:r>
    </w:p>
    <w:p w14:paraId="188EEA02"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space_soft_limit unit="string"&gt;string&lt;/space_soft_limit&gt;</w:t>
      </w:r>
    </w:p>
    <w:p w14:paraId="3DB3FAC9"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alias name="string"/&gt;</w:t>
      </w:r>
    </w:p>
    <w:p w14:paraId="3CA8C35E"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address/&gt;</w:t>
      </w:r>
    </w:p>
    <w:p w14:paraId="315BB887"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filesystem&gt;</w:t>
      </w:r>
    </w:p>
    <w:p w14:paraId="26C2E28B"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interface managed="string" trustGuestRxFilters="string"&gt;</w:t>
      </w:r>
    </w:p>
    <w:p w14:paraId="1D79BD9F"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mac address="string"/&gt;</w:t>
      </w:r>
    </w:p>
    <w:p w14:paraId="626C4F68"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source/&gt;</w:t>
      </w:r>
    </w:p>
    <w:p w14:paraId="702F3008"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boot order="string" loadparm="string"/&gt;</w:t>
      </w:r>
    </w:p>
    <w:p w14:paraId="5D528848"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vlan trunk="string"&gt;</w:t>
      </w:r>
    </w:p>
    <w:p w14:paraId="42432938"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tag id="string" nativeMode="string"/&gt;</w:t>
      </w:r>
    </w:p>
    <w:p w14:paraId="259114E0"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tag id="string" nativeMode="string"/&gt;</w:t>
      </w:r>
    </w:p>
    <w:p w14:paraId="49DA8C72"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vlan&gt;</w:t>
      </w:r>
    </w:p>
    <w:p w14:paraId="604ADEA8"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virtualport&gt;</w:t>
      </w:r>
    </w:p>
    <w:p w14:paraId="334CCCCA"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parameters/&gt;</w:t>
      </w:r>
    </w:p>
    <w:p w14:paraId="24594198"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virtualport&gt;</w:t>
      </w:r>
    </w:p>
    <w:p w14:paraId="0F362064"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ip address="string" family="string" prefix="string" peer="string"/&gt;</w:t>
      </w:r>
    </w:p>
    <w:p w14:paraId="2A854A56"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ip address="string" family="string" prefix="string" peer="string"/&gt;</w:t>
      </w:r>
    </w:p>
    <w:p w14:paraId="56818CF3"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route family="string" address="string" netmask="string" prefix="string" gateway="string" metric="string"/&gt;</w:t>
      </w:r>
    </w:p>
    <w:p w14:paraId="43091999"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lastRenderedPageBreak/>
        <w:t xml:space="preserve">      &lt;route family="string" address="string" netmask="string" prefix="string" gateway="string" metric="string"/&gt;</w:t>
      </w:r>
    </w:p>
    <w:p w14:paraId="4F27DBD2"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script path="string"/&gt;</w:t>
      </w:r>
    </w:p>
    <w:p w14:paraId="4728EDF1"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target dev="string"/&gt;</w:t>
      </w:r>
    </w:p>
    <w:p w14:paraId="083D0A8D"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guest dev="string" actual="string"/&gt;</w:t>
      </w:r>
    </w:p>
    <w:p w14:paraId="28CA6817"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model type="string"/&gt;</w:t>
      </w:r>
    </w:p>
    <w:p w14:paraId="7807FBEA"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driver name="string" txmode="string" ioeventfd="string" event_idx="string" queues="string" rx_queue_size="string" tx_queue_size="string" iommu="string" ats="string"&gt;</w:t>
      </w:r>
    </w:p>
    <w:p w14:paraId="65583DBC"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host csum="string" gso="string" tso4="string" tso6="string" ecn="string" ufo="string" mrg_rxbuf="string"/&gt;</w:t>
      </w:r>
    </w:p>
    <w:p w14:paraId="05454DB6"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guest csum="string" tso4="string" tso6="string" ecn="string" ufo="string"/&gt;</w:t>
      </w:r>
    </w:p>
    <w:p w14:paraId="4EC2EE9F"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driver&gt;</w:t>
      </w:r>
    </w:p>
    <w:p w14:paraId="274929BF"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backend tap="string" vhost="string"/&gt;</w:t>
      </w:r>
    </w:p>
    <w:p w14:paraId="3CD35203"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filterref filter="string"&gt;</w:t>
      </w:r>
    </w:p>
    <w:p w14:paraId="11FE1DD3"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parameter name="string" value="string"/&gt;</w:t>
      </w:r>
    </w:p>
    <w:p w14:paraId="5CCAEE3C"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parameter name="string" value="string"/&gt;</w:t>
      </w:r>
    </w:p>
    <w:p w14:paraId="702251AE"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filterref&gt;</w:t>
      </w:r>
    </w:p>
    <w:p w14:paraId="6FA470E7"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tune&gt;</w:t>
      </w:r>
    </w:p>
    <w:p w14:paraId="128C2EF4"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sndbuf&gt;string&lt;/sndbuf&gt;</w:t>
      </w:r>
    </w:p>
    <w:p w14:paraId="26F202CF"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tune&gt;</w:t>
      </w:r>
    </w:p>
    <w:p w14:paraId="2D629392"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link state="string"/&gt;</w:t>
      </w:r>
    </w:p>
    <w:p w14:paraId="39C40FBF"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mtu size="string"/&gt;</w:t>
      </w:r>
    </w:p>
    <w:p w14:paraId="319CE5B5"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bandwidth&gt;</w:t>
      </w:r>
    </w:p>
    <w:p w14:paraId="6B2529FE"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inbound average="string" peak="string" burst="string" floor="string"/&gt;</w:t>
      </w:r>
    </w:p>
    <w:p w14:paraId="0BC8DBEE"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outbound average="string" peak="string" burst="string" floor="string"/&gt;</w:t>
      </w:r>
    </w:p>
    <w:p w14:paraId="33A9E73E"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bandwidth&gt;</w:t>
      </w:r>
    </w:p>
    <w:p w14:paraId="18190EB1"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coalesce&gt;</w:t>
      </w:r>
    </w:p>
    <w:p w14:paraId="145555A0"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rx&gt;</w:t>
      </w:r>
    </w:p>
    <w:p w14:paraId="28C28CE1"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frames max="string"/&gt;</w:t>
      </w:r>
    </w:p>
    <w:p w14:paraId="4AA35E97"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rx&gt;</w:t>
      </w:r>
    </w:p>
    <w:p w14:paraId="7870B24D"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coalesce&gt;</w:t>
      </w:r>
    </w:p>
    <w:p w14:paraId="16751FF2"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rom bar="string" file="string" enabled="string"/&gt;</w:t>
      </w:r>
    </w:p>
    <w:p w14:paraId="26575704"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alias name="string"/&gt;</w:t>
      </w:r>
    </w:p>
    <w:p w14:paraId="7FB1EE98"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address/&gt;</w:t>
      </w:r>
    </w:p>
    <w:p w14:paraId="681B3B9F"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interface&gt;</w:t>
      </w:r>
    </w:p>
    <w:p w14:paraId="77CB2D15"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interface managed="string" trustGuestRxFilters="string"&gt;</w:t>
      </w:r>
    </w:p>
    <w:p w14:paraId="488D752A"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mac address="string"/&gt;</w:t>
      </w:r>
    </w:p>
    <w:p w14:paraId="75D4B3E1"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source/&gt;</w:t>
      </w:r>
    </w:p>
    <w:p w14:paraId="7C05C6F4"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boot order="string" loadparm="string"/&gt;</w:t>
      </w:r>
    </w:p>
    <w:p w14:paraId="04AE878A"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vlan trunk="string"&gt;</w:t>
      </w:r>
    </w:p>
    <w:p w14:paraId="36926737"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tag id="string" nativeMode="string"/&gt;</w:t>
      </w:r>
    </w:p>
    <w:p w14:paraId="298E77A8"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tag id="string" nativeMode="string"/&gt;</w:t>
      </w:r>
    </w:p>
    <w:p w14:paraId="5991373B"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lastRenderedPageBreak/>
        <w:t xml:space="preserve">      &lt;/vlan&gt;</w:t>
      </w:r>
    </w:p>
    <w:p w14:paraId="3300AC0D"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virtualport&gt;</w:t>
      </w:r>
    </w:p>
    <w:p w14:paraId="3BD52B7D"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parameters/&gt;</w:t>
      </w:r>
    </w:p>
    <w:p w14:paraId="7BF24029"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virtualport&gt;</w:t>
      </w:r>
    </w:p>
    <w:p w14:paraId="1794585D"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ip address="string" family="string" prefix="string" peer="string"/&gt;</w:t>
      </w:r>
    </w:p>
    <w:p w14:paraId="310E97D1"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ip address="string" family="string" prefix="string" peer="string"/&gt;</w:t>
      </w:r>
    </w:p>
    <w:p w14:paraId="17E2F0F7"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route family="string" address="string" netmask="string" prefix="string" gateway="string" metric="string"/&gt;</w:t>
      </w:r>
    </w:p>
    <w:p w14:paraId="7842E481"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route family="string" address="string" netmask="string" prefix="string" gateway="string" metric="string"/&gt;</w:t>
      </w:r>
    </w:p>
    <w:p w14:paraId="39453295"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script path="string"/&gt;</w:t>
      </w:r>
    </w:p>
    <w:p w14:paraId="2EB25293"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target dev="string"/&gt;</w:t>
      </w:r>
    </w:p>
    <w:p w14:paraId="0A16A015"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guest dev="string" actual="string"/&gt;</w:t>
      </w:r>
    </w:p>
    <w:p w14:paraId="2107EE78"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model type="string"/&gt;</w:t>
      </w:r>
    </w:p>
    <w:p w14:paraId="485424D8"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driver name="string" txmode="string" ioeventfd="string" event_idx="string" queues="string" rx_queue_size="string" tx_queue_size="string" iommu="string" ats="string"&gt;</w:t>
      </w:r>
    </w:p>
    <w:p w14:paraId="5F165599"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host csum="string" gso="string" tso4="string" tso6="string" ecn="string" ufo="string" mrg_rxbuf="string"/&gt;</w:t>
      </w:r>
    </w:p>
    <w:p w14:paraId="76DEB455"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guest csum="string" tso4="string" tso6="string" ecn="string" ufo="string"/&gt;</w:t>
      </w:r>
    </w:p>
    <w:p w14:paraId="58B91458"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driver&gt;</w:t>
      </w:r>
    </w:p>
    <w:p w14:paraId="4F4E4A5C"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backend tap="string" vhost="string"/&gt;</w:t>
      </w:r>
    </w:p>
    <w:p w14:paraId="098795D3"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filterref filter="string"&gt;</w:t>
      </w:r>
    </w:p>
    <w:p w14:paraId="318B706F"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parameter name="string" value="string"/&gt;</w:t>
      </w:r>
    </w:p>
    <w:p w14:paraId="4D650F51"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parameter name="string" value="string"/&gt;</w:t>
      </w:r>
    </w:p>
    <w:p w14:paraId="39096AB9"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filterref&gt;</w:t>
      </w:r>
    </w:p>
    <w:p w14:paraId="394FFBF2"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tune&gt;</w:t>
      </w:r>
    </w:p>
    <w:p w14:paraId="4C814A5B"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sndbuf&gt;string&lt;/sndbuf&gt;</w:t>
      </w:r>
    </w:p>
    <w:p w14:paraId="170E5DED"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tune&gt;</w:t>
      </w:r>
    </w:p>
    <w:p w14:paraId="1D3610E9"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link state="string"/&gt;</w:t>
      </w:r>
    </w:p>
    <w:p w14:paraId="3E337CE2"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mtu size="string"/&gt;</w:t>
      </w:r>
    </w:p>
    <w:p w14:paraId="584AB375"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bandwidth&gt;</w:t>
      </w:r>
    </w:p>
    <w:p w14:paraId="44D362AD"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inbound average="string" peak="string" burst="string" floor="string"/&gt;</w:t>
      </w:r>
    </w:p>
    <w:p w14:paraId="7C7D5226"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outbound average="string" peak="string" burst="string" floor="string"/&gt;</w:t>
      </w:r>
    </w:p>
    <w:p w14:paraId="6EC56AB2"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bandwidth&gt;</w:t>
      </w:r>
    </w:p>
    <w:p w14:paraId="269B2846"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coalesce&gt;</w:t>
      </w:r>
    </w:p>
    <w:p w14:paraId="2964D7C7"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rx&gt;</w:t>
      </w:r>
    </w:p>
    <w:p w14:paraId="1CB6B8AC"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frames max="string"/&gt;</w:t>
      </w:r>
    </w:p>
    <w:p w14:paraId="28D76DFC"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rx&gt;</w:t>
      </w:r>
    </w:p>
    <w:p w14:paraId="6BA32BAB"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coalesce&gt;</w:t>
      </w:r>
    </w:p>
    <w:p w14:paraId="6DCF3821"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rom bar="string" file="string" enabled="string"/&gt;</w:t>
      </w:r>
    </w:p>
    <w:p w14:paraId="41A93151"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alias name="string"/&gt;</w:t>
      </w:r>
    </w:p>
    <w:p w14:paraId="12D5B67D"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address/&gt;</w:t>
      </w:r>
    </w:p>
    <w:p w14:paraId="2BC68685"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lastRenderedPageBreak/>
        <w:t xml:space="preserve">    &lt;/interface&gt;</w:t>
      </w:r>
    </w:p>
    <w:p w14:paraId="7A235D20"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smartcard&gt;</w:t>
      </w:r>
    </w:p>
    <w:p w14:paraId="39B89966"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source/&gt;</w:t>
      </w:r>
    </w:p>
    <w:p w14:paraId="79E1B2CC"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protocol type="string"/&gt;</w:t>
      </w:r>
    </w:p>
    <w:p w14:paraId="629526A8"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certificate&gt;string&lt;/certificate&gt;</w:t>
      </w:r>
    </w:p>
    <w:p w14:paraId="0EF8E043"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certificate&gt;string&lt;/certificate&gt;</w:t>
      </w:r>
    </w:p>
    <w:p w14:paraId="7CC02D06"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database&gt;string&lt;/database&gt;</w:t>
      </w:r>
    </w:p>
    <w:p w14:paraId="738C3257"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alias name="string"/&gt;</w:t>
      </w:r>
    </w:p>
    <w:p w14:paraId="64743AD9"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address/&gt;</w:t>
      </w:r>
    </w:p>
    <w:p w14:paraId="5A0291CA"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smartcard&gt;</w:t>
      </w:r>
    </w:p>
    <w:p w14:paraId="2F9FCEFF"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smartcard&gt;</w:t>
      </w:r>
    </w:p>
    <w:p w14:paraId="20D4D399"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source/&gt;</w:t>
      </w:r>
    </w:p>
    <w:p w14:paraId="1FC64896"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protocol type="string"/&gt;</w:t>
      </w:r>
    </w:p>
    <w:p w14:paraId="14DB5838"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certificate&gt;string&lt;/certificate&gt;</w:t>
      </w:r>
    </w:p>
    <w:p w14:paraId="3DD418E3"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certificate&gt;string&lt;/certificate&gt;</w:t>
      </w:r>
    </w:p>
    <w:p w14:paraId="0CCB8D51"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database&gt;string&lt;/database&gt;</w:t>
      </w:r>
    </w:p>
    <w:p w14:paraId="77F90F86"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alias name="string"/&gt;</w:t>
      </w:r>
    </w:p>
    <w:p w14:paraId="28D5833D"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address/&gt;</w:t>
      </w:r>
    </w:p>
    <w:p w14:paraId="221882DE"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smartcard&gt;</w:t>
      </w:r>
    </w:p>
    <w:p w14:paraId="216151F9"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serial&gt;</w:t>
      </w:r>
    </w:p>
    <w:p w14:paraId="2D927056"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source/&gt;</w:t>
      </w:r>
    </w:p>
    <w:p w14:paraId="65EC5387"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protocol type="string"/&gt;</w:t>
      </w:r>
    </w:p>
    <w:p w14:paraId="364D5C67"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target type="string" port="string"&gt;</w:t>
      </w:r>
    </w:p>
    <w:p w14:paraId="50DEA6A5"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model name="string"/&gt;</w:t>
      </w:r>
    </w:p>
    <w:p w14:paraId="08ABEFDF"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target&gt;</w:t>
      </w:r>
    </w:p>
    <w:p w14:paraId="471DEF04"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log file="string" append="string"/&gt;</w:t>
      </w:r>
    </w:p>
    <w:p w14:paraId="62673E59"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alias name="string"/&gt;</w:t>
      </w:r>
    </w:p>
    <w:p w14:paraId="2DCFCAA1"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address/&gt;</w:t>
      </w:r>
    </w:p>
    <w:p w14:paraId="179D445A"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serial&gt;</w:t>
      </w:r>
    </w:p>
    <w:p w14:paraId="0753FD93"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serial&gt;</w:t>
      </w:r>
    </w:p>
    <w:p w14:paraId="3C33B1D1"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source/&gt;</w:t>
      </w:r>
    </w:p>
    <w:p w14:paraId="2639685B"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protocol type="string"/&gt;</w:t>
      </w:r>
    </w:p>
    <w:p w14:paraId="03654534"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target type="string" port="string"&gt;</w:t>
      </w:r>
    </w:p>
    <w:p w14:paraId="5F1C7CB5"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model name="string"/&gt;</w:t>
      </w:r>
    </w:p>
    <w:p w14:paraId="62E91B05"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target&gt;</w:t>
      </w:r>
    </w:p>
    <w:p w14:paraId="23BE84E8"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log file="string" append="string"/&gt;</w:t>
      </w:r>
    </w:p>
    <w:p w14:paraId="5EFD75F2"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alias name="string"/&gt;</w:t>
      </w:r>
    </w:p>
    <w:p w14:paraId="3CA2B190"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address/&gt;</w:t>
      </w:r>
    </w:p>
    <w:p w14:paraId="4882A353"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serial&gt;</w:t>
      </w:r>
    </w:p>
    <w:p w14:paraId="56C081F7"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parallel&gt;</w:t>
      </w:r>
    </w:p>
    <w:p w14:paraId="3246C044"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source/&gt;</w:t>
      </w:r>
    </w:p>
    <w:p w14:paraId="5F4ABAE1"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protocol type="string"/&gt;</w:t>
      </w:r>
    </w:p>
    <w:p w14:paraId="50F04332"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target type="string" port="string"/&gt;</w:t>
      </w:r>
    </w:p>
    <w:p w14:paraId="2C4EBFDD"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log file="string" append="string"/&gt;</w:t>
      </w:r>
    </w:p>
    <w:p w14:paraId="64234DEF"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lastRenderedPageBreak/>
        <w:t xml:space="preserve">      &lt;alias name="string"/&gt;</w:t>
      </w:r>
    </w:p>
    <w:p w14:paraId="3971C30F"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address/&gt;</w:t>
      </w:r>
    </w:p>
    <w:p w14:paraId="5C54EC3E"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parallel&gt;</w:t>
      </w:r>
    </w:p>
    <w:p w14:paraId="40F7DF8A"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parallel&gt;</w:t>
      </w:r>
    </w:p>
    <w:p w14:paraId="004782E2"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source/&gt;</w:t>
      </w:r>
    </w:p>
    <w:p w14:paraId="5274D218"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protocol type="string"/&gt;</w:t>
      </w:r>
    </w:p>
    <w:p w14:paraId="66ACD32F"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target type="string" port="string"/&gt;</w:t>
      </w:r>
    </w:p>
    <w:p w14:paraId="0F2EB2F4"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log file="string" append="string"/&gt;</w:t>
      </w:r>
    </w:p>
    <w:p w14:paraId="0D93FE4E"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alias name="string"/&gt;</w:t>
      </w:r>
    </w:p>
    <w:p w14:paraId="018FAAA4"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address/&gt;</w:t>
      </w:r>
    </w:p>
    <w:p w14:paraId="7F9200CF"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parallel&gt;</w:t>
      </w:r>
    </w:p>
    <w:p w14:paraId="1F35FDFD"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console tty="string"&gt;</w:t>
      </w:r>
    </w:p>
    <w:p w14:paraId="755D8A6E"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source/&gt;</w:t>
      </w:r>
    </w:p>
    <w:p w14:paraId="20948EA8"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protocol type="string"/&gt;</w:t>
      </w:r>
    </w:p>
    <w:p w14:paraId="7E317DB2"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target type="string" port="string"/&gt;</w:t>
      </w:r>
    </w:p>
    <w:p w14:paraId="4BB01E7C"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log file="string" append="string"/&gt;</w:t>
      </w:r>
    </w:p>
    <w:p w14:paraId="3E8E4899"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alias name="string"/&gt;</w:t>
      </w:r>
    </w:p>
    <w:p w14:paraId="7383EF58"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address/&gt;</w:t>
      </w:r>
    </w:p>
    <w:p w14:paraId="2781F40A"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console&gt;</w:t>
      </w:r>
    </w:p>
    <w:p w14:paraId="3F7BDADB"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console tty="string"&gt;</w:t>
      </w:r>
    </w:p>
    <w:p w14:paraId="0D87D861"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source/&gt;</w:t>
      </w:r>
    </w:p>
    <w:p w14:paraId="2F84CC65"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protocol type="string"/&gt;</w:t>
      </w:r>
    </w:p>
    <w:p w14:paraId="14A1F94A"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target type="string" port="string"/&gt;</w:t>
      </w:r>
    </w:p>
    <w:p w14:paraId="24E54102"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log file="string" append="string"/&gt;</w:t>
      </w:r>
    </w:p>
    <w:p w14:paraId="09FBBB41"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alias name="string"/&gt;</w:t>
      </w:r>
    </w:p>
    <w:p w14:paraId="194B51B5"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address/&gt;</w:t>
      </w:r>
    </w:p>
    <w:p w14:paraId="798A3CDB"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console&gt;</w:t>
      </w:r>
    </w:p>
    <w:p w14:paraId="474D8EED"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channel&gt;</w:t>
      </w:r>
    </w:p>
    <w:p w14:paraId="0570ED32"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source/&gt;</w:t>
      </w:r>
    </w:p>
    <w:p w14:paraId="58485B7F"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protocol type="string"/&gt;</w:t>
      </w:r>
    </w:p>
    <w:p w14:paraId="6AEB0A26"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target/&gt;</w:t>
      </w:r>
    </w:p>
    <w:p w14:paraId="55F14D0A"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log file="string" append="string"/&gt;</w:t>
      </w:r>
    </w:p>
    <w:p w14:paraId="25254E94"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alias name="string"/&gt;</w:t>
      </w:r>
    </w:p>
    <w:p w14:paraId="2344445B"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address/&gt;</w:t>
      </w:r>
    </w:p>
    <w:p w14:paraId="0CFF2091"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channel&gt;</w:t>
      </w:r>
    </w:p>
    <w:p w14:paraId="3291156C"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channel&gt;</w:t>
      </w:r>
    </w:p>
    <w:p w14:paraId="02EF934D"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source/&gt;</w:t>
      </w:r>
    </w:p>
    <w:p w14:paraId="3BF293E4"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protocol type="string"/&gt;</w:t>
      </w:r>
    </w:p>
    <w:p w14:paraId="64205E08"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target/&gt;</w:t>
      </w:r>
    </w:p>
    <w:p w14:paraId="48C43F55"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log file="string" append="string"/&gt;</w:t>
      </w:r>
    </w:p>
    <w:p w14:paraId="2BBE8555"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alias name="string"/&gt;</w:t>
      </w:r>
    </w:p>
    <w:p w14:paraId="470DE578"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address/&gt;</w:t>
      </w:r>
    </w:p>
    <w:p w14:paraId="7B291364"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channel&gt;</w:t>
      </w:r>
    </w:p>
    <w:p w14:paraId="71D9EB9F"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input type="string" bus="string" model="string"&gt;</w:t>
      </w:r>
    </w:p>
    <w:p w14:paraId="50311C2F"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lastRenderedPageBreak/>
        <w:t xml:space="preserve">      &lt;driver iommu="string" ats="string"/&gt;</w:t>
      </w:r>
    </w:p>
    <w:p w14:paraId="071326CC"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source evdev="string"/&gt;</w:t>
      </w:r>
    </w:p>
    <w:p w14:paraId="04C40CEC"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alias name="string"/&gt;</w:t>
      </w:r>
    </w:p>
    <w:p w14:paraId="70305EAC"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address/&gt;</w:t>
      </w:r>
    </w:p>
    <w:p w14:paraId="0AACDB62"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input&gt;</w:t>
      </w:r>
    </w:p>
    <w:p w14:paraId="2468EB7C"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input type="string" bus="string" model="string"&gt;</w:t>
      </w:r>
    </w:p>
    <w:p w14:paraId="681EC651"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driver iommu="string" ats="string"/&gt;</w:t>
      </w:r>
    </w:p>
    <w:p w14:paraId="7FAAFC32"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source evdev="string"/&gt;</w:t>
      </w:r>
    </w:p>
    <w:p w14:paraId="5D9A0425"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alias name="string"/&gt;</w:t>
      </w:r>
    </w:p>
    <w:p w14:paraId="789DF48D"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address/&gt;</w:t>
      </w:r>
    </w:p>
    <w:p w14:paraId="5EBBC1C0"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input&gt;</w:t>
      </w:r>
    </w:p>
    <w:p w14:paraId="6404DEC1"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tpm model="string"&gt;</w:t>
      </w:r>
    </w:p>
    <w:p w14:paraId="29E2838E"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backend/&gt;</w:t>
      </w:r>
    </w:p>
    <w:p w14:paraId="71DDB892"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alias name="string"/&gt;</w:t>
      </w:r>
    </w:p>
    <w:p w14:paraId="61FEBF02"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address/&gt;</w:t>
      </w:r>
    </w:p>
    <w:p w14:paraId="04F2A73E"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tpm&gt;</w:t>
      </w:r>
    </w:p>
    <w:p w14:paraId="6C069E22"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tpm model="string"&gt;</w:t>
      </w:r>
    </w:p>
    <w:p w14:paraId="54ED696C"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backend/&gt;</w:t>
      </w:r>
    </w:p>
    <w:p w14:paraId="32F243CE"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alias name="string"/&gt;</w:t>
      </w:r>
    </w:p>
    <w:p w14:paraId="131FFB13"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address/&gt;</w:t>
      </w:r>
    </w:p>
    <w:p w14:paraId="4CEFB515"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tpm&gt;</w:t>
      </w:r>
    </w:p>
    <w:p w14:paraId="2302D4C7"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graphics/&gt;</w:t>
      </w:r>
    </w:p>
    <w:p w14:paraId="3EA98A38"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graphics/&gt;</w:t>
      </w:r>
    </w:p>
    <w:p w14:paraId="09285B77"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sound model="string"&gt;</w:t>
      </w:r>
    </w:p>
    <w:p w14:paraId="6C49A4E4"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codec type="string"/&gt;</w:t>
      </w:r>
    </w:p>
    <w:p w14:paraId="6047B5AA"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codec type="string"/&gt;</w:t>
      </w:r>
    </w:p>
    <w:p w14:paraId="3A1117E5"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alias name="string"/&gt;</w:t>
      </w:r>
    </w:p>
    <w:p w14:paraId="3CCE7D90"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address/&gt;</w:t>
      </w:r>
    </w:p>
    <w:p w14:paraId="58B3E131"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sound&gt;</w:t>
      </w:r>
    </w:p>
    <w:p w14:paraId="07D2F384"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sound model="string"&gt;</w:t>
      </w:r>
    </w:p>
    <w:p w14:paraId="42D4B2D8"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codec type="string"/&gt;</w:t>
      </w:r>
    </w:p>
    <w:p w14:paraId="74DDE288"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codec type="string"/&gt;</w:t>
      </w:r>
    </w:p>
    <w:p w14:paraId="7F4861FB"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alias name="string"/&gt;</w:t>
      </w:r>
    </w:p>
    <w:p w14:paraId="16E3CDA7"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address/&gt;</w:t>
      </w:r>
    </w:p>
    <w:p w14:paraId="3C552FB3"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sound&gt;</w:t>
      </w:r>
    </w:p>
    <w:p w14:paraId="2B13AA10"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video&gt;</w:t>
      </w:r>
    </w:p>
    <w:p w14:paraId="2C6FFEF5"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model type="string" heads="string" ram="string" vram="string" vram64="string" vgamem="string" primary="string"&gt;</w:t>
      </w:r>
    </w:p>
    <w:p w14:paraId="5F94B9FE"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acceleration accel3d="string" accel2d="string"/&gt;</w:t>
      </w:r>
    </w:p>
    <w:p w14:paraId="67B03FEE"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model&gt;</w:t>
      </w:r>
    </w:p>
    <w:p w14:paraId="6F91748F"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driver vgaconf="string" iommu="string" ats="string"/&gt;</w:t>
      </w:r>
    </w:p>
    <w:p w14:paraId="3A318FC1"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alias name="string"/&gt;</w:t>
      </w:r>
    </w:p>
    <w:p w14:paraId="1A64B80E"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address/&gt;</w:t>
      </w:r>
    </w:p>
    <w:p w14:paraId="24F5BBDE"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video&gt;</w:t>
      </w:r>
    </w:p>
    <w:p w14:paraId="0234F1C5"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lastRenderedPageBreak/>
        <w:t xml:space="preserve">    &lt;video&gt;</w:t>
      </w:r>
    </w:p>
    <w:p w14:paraId="442BB5EF"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model type="string" heads="string" ram="string" vram="string" vram64="string" vgamem="string" primary="string"&gt;</w:t>
      </w:r>
    </w:p>
    <w:p w14:paraId="5BEF6179"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acceleration accel3d="string" accel2d="string"/&gt;</w:t>
      </w:r>
    </w:p>
    <w:p w14:paraId="097B5306"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model&gt;</w:t>
      </w:r>
    </w:p>
    <w:p w14:paraId="5B2CCE84"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driver vgaconf="string" iommu="string" ats="string"/&gt;</w:t>
      </w:r>
    </w:p>
    <w:p w14:paraId="60FB86C7"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alias name="string"/&gt;</w:t>
      </w:r>
    </w:p>
    <w:p w14:paraId="2C6E5E8E"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address/&gt;</w:t>
      </w:r>
    </w:p>
    <w:p w14:paraId="212E3465"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video&gt;</w:t>
      </w:r>
    </w:p>
    <w:p w14:paraId="049CD31F"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hostdev managed="string"&gt;</w:t>
      </w:r>
    </w:p>
    <w:p w14:paraId="0F5C0A3B"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boot order="string" loadparm="string"/&gt;</w:t>
      </w:r>
    </w:p>
    <w:p w14:paraId="5901353A"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rom bar="string" file="string" enabled="string"/&gt;</w:t>
      </w:r>
    </w:p>
    <w:p w14:paraId="1E63C9F7"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alias name="string"/&gt;</w:t>
      </w:r>
    </w:p>
    <w:p w14:paraId="7547BEAD"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address/&gt;</w:t>
      </w:r>
    </w:p>
    <w:p w14:paraId="5C6AEAA8"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hostdev&gt;</w:t>
      </w:r>
    </w:p>
    <w:p w14:paraId="0CB919F5"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hostdev managed="string"&gt;</w:t>
      </w:r>
    </w:p>
    <w:p w14:paraId="34258733"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boot order="string" loadparm="string"/&gt;</w:t>
      </w:r>
    </w:p>
    <w:p w14:paraId="1EC0760A"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rom bar="string" file="string" enabled="string"/&gt;</w:t>
      </w:r>
    </w:p>
    <w:p w14:paraId="587D0E2F"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alias name="string"/&gt;</w:t>
      </w:r>
    </w:p>
    <w:p w14:paraId="509615E3"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address/&gt;</w:t>
      </w:r>
    </w:p>
    <w:p w14:paraId="28D28620"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hostdev&gt;</w:t>
      </w:r>
    </w:p>
    <w:p w14:paraId="2F70393E"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redirdev bus="string"&gt;</w:t>
      </w:r>
    </w:p>
    <w:p w14:paraId="7F50BB2A"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source/&gt;</w:t>
      </w:r>
    </w:p>
    <w:p w14:paraId="57292A93"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protocol type="string"/&gt;</w:t>
      </w:r>
    </w:p>
    <w:p w14:paraId="61532E08"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boot order="string" loadparm="string"/&gt;</w:t>
      </w:r>
    </w:p>
    <w:p w14:paraId="4F19C092"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alias name="string"/&gt;</w:t>
      </w:r>
    </w:p>
    <w:p w14:paraId="29FD8ED0"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address/&gt;</w:t>
      </w:r>
    </w:p>
    <w:p w14:paraId="7F5C7902"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redirdev&gt;</w:t>
      </w:r>
    </w:p>
    <w:p w14:paraId="199B2B74"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redirdev bus="string"&gt;</w:t>
      </w:r>
    </w:p>
    <w:p w14:paraId="70DEC001"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source/&gt;</w:t>
      </w:r>
    </w:p>
    <w:p w14:paraId="2C78CF6A"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protocol type="string"/&gt;</w:t>
      </w:r>
    </w:p>
    <w:p w14:paraId="31B9E276"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boot order="string" loadparm="string"/&gt;</w:t>
      </w:r>
    </w:p>
    <w:p w14:paraId="43319140"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alias name="string"/&gt;</w:t>
      </w:r>
    </w:p>
    <w:p w14:paraId="5F9E098F"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address/&gt;</w:t>
      </w:r>
    </w:p>
    <w:p w14:paraId="4CE18D76"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redirdev&gt;</w:t>
      </w:r>
    </w:p>
    <w:p w14:paraId="03FCD1E5"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redirfilter&gt;</w:t>
      </w:r>
    </w:p>
    <w:p w14:paraId="150CF27F"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usbdev class="string" vendor="string" product="string" version="string" allow="string"/&gt;</w:t>
      </w:r>
    </w:p>
    <w:p w14:paraId="2CBF9D5F"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usbdev class="string" vendor="string" product="string" version="string" allow="string"/&gt;</w:t>
      </w:r>
    </w:p>
    <w:p w14:paraId="4E0517EF"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redirfilter&gt;</w:t>
      </w:r>
    </w:p>
    <w:p w14:paraId="3473FE2C"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redirfilter&gt;</w:t>
      </w:r>
    </w:p>
    <w:p w14:paraId="60EAA95C"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usbdev class="string" vendor="string" product="string" version="string" allow="string"/&gt;</w:t>
      </w:r>
    </w:p>
    <w:p w14:paraId="25702449"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lastRenderedPageBreak/>
        <w:t xml:space="preserve">      &lt;usbdev class="string" vendor="string" product="string" version="string" allow="string"/&gt;</w:t>
      </w:r>
    </w:p>
    <w:p w14:paraId="5A2CD3A4"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redirfilter&gt;</w:t>
      </w:r>
    </w:p>
    <w:p w14:paraId="04C03397"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hub type="string"&gt;</w:t>
      </w:r>
    </w:p>
    <w:p w14:paraId="5C87E8BE"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alias name="string"/&gt;</w:t>
      </w:r>
    </w:p>
    <w:p w14:paraId="64F8A666"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address/&gt;</w:t>
      </w:r>
    </w:p>
    <w:p w14:paraId="32148E0B"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hub&gt;</w:t>
      </w:r>
    </w:p>
    <w:p w14:paraId="599A008E"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hub type="string"&gt;</w:t>
      </w:r>
    </w:p>
    <w:p w14:paraId="04142926"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alias name="string"/&gt;</w:t>
      </w:r>
    </w:p>
    <w:p w14:paraId="147B36F4"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address/&gt;</w:t>
      </w:r>
    </w:p>
    <w:p w14:paraId="55F7DF31"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hub&gt;</w:t>
      </w:r>
    </w:p>
    <w:p w14:paraId="213A4F9E"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watchdog model="string" action="string"&gt;</w:t>
      </w:r>
    </w:p>
    <w:p w14:paraId="550D1AB1"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alias name="string"/&gt;</w:t>
      </w:r>
    </w:p>
    <w:p w14:paraId="72C5DE47"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address/&gt;</w:t>
      </w:r>
    </w:p>
    <w:p w14:paraId="2BED2BCD"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watchdog&gt;</w:t>
      </w:r>
    </w:p>
    <w:p w14:paraId="44B6216D"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memballoon model="string" autodeflate="string"&gt;</w:t>
      </w:r>
    </w:p>
    <w:p w14:paraId="1A2D3727"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driver iommu="string" ats="string"/&gt;</w:t>
      </w:r>
    </w:p>
    <w:p w14:paraId="53A9A3DD"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stats period="string"/&gt;</w:t>
      </w:r>
    </w:p>
    <w:p w14:paraId="2E00472D"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alias name="string"/&gt;</w:t>
      </w:r>
    </w:p>
    <w:p w14:paraId="5BB766C8"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address/&gt;</w:t>
      </w:r>
    </w:p>
    <w:p w14:paraId="25EEF3E7"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memballoon&gt;</w:t>
      </w:r>
    </w:p>
    <w:p w14:paraId="5B0FB850"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rng model="string"&gt;</w:t>
      </w:r>
    </w:p>
    <w:p w14:paraId="051EB546"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driver iommu="string" ats="string"/&gt;</w:t>
      </w:r>
    </w:p>
    <w:p w14:paraId="061CFA9A"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rate bytes="string" period="string"/&gt;</w:t>
      </w:r>
    </w:p>
    <w:p w14:paraId="20C693F4"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backend/&gt;</w:t>
      </w:r>
    </w:p>
    <w:p w14:paraId="7D26BF58"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alias name="string"/&gt;</w:t>
      </w:r>
    </w:p>
    <w:p w14:paraId="52878CA7"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address/&gt;</w:t>
      </w:r>
    </w:p>
    <w:p w14:paraId="352BBBE9"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rng&gt;</w:t>
      </w:r>
    </w:p>
    <w:p w14:paraId="69D499EE"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rng model="string"&gt;</w:t>
      </w:r>
    </w:p>
    <w:p w14:paraId="1C2239D2"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driver iommu="string" ats="string"/&gt;</w:t>
      </w:r>
    </w:p>
    <w:p w14:paraId="6810F884"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rate bytes="string" period="string"/&gt;</w:t>
      </w:r>
    </w:p>
    <w:p w14:paraId="6E1AC7E0"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backend/&gt;</w:t>
      </w:r>
    </w:p>
    <w:p w14:paraId="1472DA1C"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alias name="string"/&gt;</w:t>
      </w:r>
    </w:p>
    <w:p w14:paraId="15260FDC"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address/&gt;</w:t>
      </w:r>
    </w:p>
    <w:p w14:paraId="703B1A6C"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rng&gt;</w:t>
      </w:r>
    </w:p>
    <w:p w14:paraId="2671A795"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nvram&gt;</w:t>
      </w:r>
    </w:p>
    <w:p w14:paraId="7136CCD4"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alias name="string"/&gt;</w:t>
      </w:r>
    </w:p>
    <w:p w14:paraId="5E5CC8B7"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address/&gt;</w:t>
      </w:r>
    </w:p>
    <w:p w14:paraId="288CFD4F"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nvram&gt;</w:t>
      </w:r>
    </w:p>
    <w:p w14:paraId="43DE7799"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panic model="string"&gt;</w:t>
      </w:r>
    </w:p>
    <w:p w14:paraId="489EEF64"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alias name="string"/&gt;</w:t>
      </w:r>
    </w:p>
    <w:p w14:paraId="14529BC2"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address/&gt;</w:t>
      </w:r>
    </w:p>
    <w:p w14:paraId="402E1F71"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panic&gt;</w:t>
      </w:r>
    </w:p>
    <w:p w14:paraId="44791435"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panic model="string"&gt;</w:t>
      </w:r>
    </w:p>
    <w:p w14:paraId="74090D24"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lastRenderedPageBreak/>
        <w:t xml:space="preserve">      &lt;alias name="string"/&gt;</w:t>
      </w:r>
    </w:p>
    <w:p w14:paraId="1A4A20C1"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address/&gt;</w:t>
      </w:r>
    </w:p>
    <w:p w14:paraId="28D75D90"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panic&gt;</w:t>
      </w:r>
    </w:p>
    <w:p w14:paraId="692D21CB"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shmem name="string"&gt;</w:t>
      </w:r>
    </w:p>
    <w:p w14:paraId="037669B4"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size unit="string"&gt;string&lt;/size&gt;</w:t>
      </w:r>
    </w:p>
    <w:p w14:paraId="70C1C2A7"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model type="string"/&gt;</w:t>
      </w:r>
    </w:p>
    <w:p w14:paraId="54557D93"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server path="string"/&gt;</w:t>
      </w:r>
    </w:p>
    <w:p w14:paraId="6EBF4272"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msi enabled="string" vectors="string" ioeventfd="string"/&gt;</w:t>
      </w:r>
    </w:p>
    <w:p w14:paraId="3A650BA5"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alias name="string"/&gt;</w:t>
      </w:r>
    </w:p>
    <w:p w14:paraId="517C9913"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address/&gt;</w:t>
      </w:r>
    </w:p>
    <w:p w14:paraId="34094977"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shmem&gt;</w:t>
      </w:r>
    </w:p>
    <w:p w14:paraId="635432B8"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shmem name="string"&gt;</w:t>
      </w:r>
    </w:p>
    <w:p w14:paraId="302AAA8A"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size unit="string"&gt;string&lt;/size&gt;</w:t>
      </w:r>
    </w:p>
    <w:p w14:paraId="6FDD46F9"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model type="string"/&gt;</w:t>
      </w:r>
    </w:p>
    <w:p w14:paraId="16F8AC4E"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server path="string"/&gt;</w:t>
      </w:r>
    </w:p>
    <w:p w14:paraId="5CF6EAE6"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msi enabled="string" vectors="string" ioeventfd="string"/&gt;</w:t>
      </w:r>
    </w:p>
    <w:p w14:paraId="079E6D19"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alias name="string"/&gt;</w:t>
      </w:r>
    </w:p>
    <w:p w14:paraId="63CC0F01"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address/&gt;</w:t>
      </w:r>
    </w:p>
    <w:p w14:paraId="266878AD"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shmem&gt;</w:t>
      </w:r>
    </w:p>
    <w:p w14:paraId="10EA3A20"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memory model="string" access="string" discard="string"&gt;</w:t>
      </w:r>
    </w:p>
    <w:p w14:paraId="04C496B9"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source&gt;</w:t>
      </w:r>
    </w:p>
    <w:p w14:paraId="04D6FA6C"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nodemask&gt;string&lt;/nodemask&gt;</w:t>
      </w:r>
    </w:p>
    <w:p w14:paraId="4651B216"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pagesize unit="string"&gt;string&lt;/pagesize&gt;</w:t>
      </w:r>
    </w:p>
    <w:p w14:paraId="4729E051"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path&gt;string&lt;/path&gt;</w:t>
      </w:r>
    </w:p>
    <w:p w14:paraId="2C8F539A"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alignsize unit="string"&gt;string&lt;/alignsize&gt;</w:t>
      </w:r>
    </w:p>
    <w:p w14:paraId="1186FC10"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pmem/&gt;</w:t>
      </w:r>
    </w:p>
    <w:p w14:paraId="02809F5F"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source&gt;</w:t>
      </w:r>
    </w:p>
    <w:p w14:paraId="1B6EC3C6"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target&gt;</w:t>
      </w:r>
    </w:p>
    <w:p w14:paraId="0359489F"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size unit="string"&gt;string&lt;/size&gt;</w:t>
      </w:r>
    </w:p>
    <w:p w14:paraId="13439D08"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node&gt;string&lt;/node&gt;</w:t>
      </w:r>
    </w:p>
    <w:p w14:paraId="23EC0843"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label&gt;</w:t>
      </w:r>
    </w:p>
    <w:p w14:paraId="3105A957"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size unit="string"&gt;string&lt;/size&gt;</w:t>
      </w:r>
    </w:p>
    <w:p w14:paraId="413E2E85"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label&gt;</w:t>
      </w:r>
    </w:p>
    <w:p w14:paraId="098B7BD6"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readonly/&gt;</w:t>
      </w:r>
    </w:p>
    <w:p w14:paraId="471A7A36"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target&gt;</w:t>
      </w:r>
    </w:p>
    <w:p w14:paraId="5DCF4FAB"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alias name="string"/&gt;</w:t>
      </w:r>
    </w:p>
    <w:p w14:paraId="75303C18"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address/&gt;</w:t>
      </w:r>
    </w:p>
    <w:p w14:paraId="567E50EA"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memory&gt;</w:t>
      </w:r>
    </w:p>
    <w:p w14:paraId="46F305F0"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memory model="string" access="string" discard="string"&gt;</w:t>
      </w:r>
    </w:p>
    <w:p w14:paraId="7437955C"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source&gt;</w:t>
      </w:r>
    </w:p>
    <w:p w14:paraId="1369EE13"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nodemask&gt;string&lt;/nodemask&gt;</w:t>
      </w:r>
    </w:p>
    <w:p w14:paraId="61DF07EC"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pagesize unit="string"&gt;string&lt;/pagesize&gt;</w:t>
      </w:r>
    </w:p>
    <w:p w14:paraId="443FCB57"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path&gt;string&lt;/path&gt;</w:t>
      </w:r>
    </w:p>
    <w:p w14:paraId="5E68A3F1"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alignsize unit="string"&gt;string&lt;/alignsize&gt;</w:t>
      </w:r>
    </w:p>
    <w:p w14:paraId="6F663E7F"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lastRenderedPageBreak/>
        <w:t xml:space="preserve">        &lt;pmem/&gt;</w:t>
      </w:r>
    </w:p>
    <w:p w14:paraId="40788832"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source&gt;</w:t>
      </w:r>
    </w:p>
    <w:p w14:paraId="6B0DBBF4"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target&gt;</w:t>
      </w:r>
    </w:p>
    <w:p w14:paraId="08F07F06"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size unit="string"&gt;string&lt;/size&gt;</w:t>
      </w:r>
    </w:p>
    <w:p w14:paraId="0D45B491"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node&gt;string&lt;/node&gt;</w:t>
      </w:r>
    </w:p>
    <w:p w14:paraId="462CD8AC"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label&gt;</w:t>
      </w:r>
    </w:p>
    <w:p w14:paraId="41810897"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size unit="string"&gt;string&lt;/size&gt;</w:t>
      </w:r>
    </w:p>
    <w:p w14:paraId="0E3354FC"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label&gt;</w:t>
      </w:r>
    </w:p>
    <w:p w14:paraId="62501000"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readonly/&gt;</w:t>
      </w:r>
    </w:p>
    <w:p w14:paraId="3482C2A4"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target&gt;</w:t>
      </w:r>
    </w:p>
    <w:p w14:paraId="1771E3F9"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alias name="string"/&gt;</w:t>
      </w:r>
    </w:p>
    <w:p w14:paraId="07438B7F"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address/&gt;</w:t>
      </w:r>
    </w:p>
    <w:p w14:paraId="454B37EA"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memory&gt;</w:t>
      </w:r>
    </w:p>
    <w:p w14:paraId="71ACEF5C"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iommu model="string"&gt;</w:t>
      </w:r>
    </w:p>
    <w:p w14:paraId="12679715"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driver intremap="string" caching_mode="string" eim="string" iotlb="string"/&gt;</w:t>
      </w:r>
    </w:p>
    <w:p w14:paraId="2B1BC172"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iommu&gt;</w:t>
      </w:r>
    </w:p>
    <w:p w14:paraId="62D8EA75"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vsock model="string"&gt;</w:t>
      </w:r>
    </w:p>
    <w:p w14:paraId="36A7859D"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cid auto="string" address="string"/&gt;</w:t>
      </w:r>
    </w:p>
    <w:p w14:paraId="53BD9C38"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alias name="string"/&gt;</w:t>
      </w:r>
    </w:p>
    <w:p w14:paraId="2C1EF56C"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address/&gt;</w:t>
      </w:r>
    </w:p>
    <w:p w14:paraId="3ABA0B59"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vsock&gt;</w:t>
      </w:r>
    </w:p>
    <w:p w14:paraId="0E522A61"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devices&gt;</w:t>
      </w:r>
    </w:p>
    <w:p w14:paraId="013084F0"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seclabel type="string" model="string" relabel="string"&gt;</w:t>
      </w:r>
    </w:p>
    <w:p w14:paraId="3D68996B"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label&gt;string&lt;/label&gt;</w:t>
      </w:r>
    </w:p>
    <w:p w14:paraId="70D27A7B"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imagelabel&gt;string&lt;/imagelabel&gt;</w:t>
      </w:r>
    </w:p>
    <w:p w14:paraId="55B1B978"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baselabel&gt;string&lt;/baselabel&gt;</w:t>
      </w:r>
    </w:p>
    <w:p w14:paraId="1E2502F1"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seclabel&gt;</w:t>
      </w:r>
    </w:p>
    <w:p w14:paraId="0CEEA2EF"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seclabel type="string" model="string" relabel="string"&gt;</w:t>
      </w:r>
    </w:p>
    <w:p w14:paraId="39ED53F6"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label&gt;string&lt;/label&gt;</w:t>
      </w:r>
    </w:p>
    <w:p w14:paraId="60BAD37D"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imagelabel&gt;string&lt;/imagelabel&gt;</w:t>
      </w:r>
    </w:p>
    <w:p w14:paraId="7A505B6B"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baselabel&gt;string&lt;/baselabel&gt;</w:t>
      </w:r>
    </w:p>
    <w:p w14:paraId="77CFFF1F"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seclabel&gt;</w:t>
      </w:r>
    </w:p>
    <w:p w14:paraId="017B2DCB"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keywrap&gt;</w:t>
      </w:r>
    </w:p>
    <w:p w14:paraId="6D987D04"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cipher name="string" state="string"/&gt;</w:t>
      </w:r>
    </w:p>
    <w:p w14:paraId="0E00EC1B"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cipher name="string" state="string"/&gt;</w:t>
      </w:r>
    </w:p>
    <w:p w14:paraId="546E8B2B"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keywrap&gt;</w:t>
      </w:r>
    </w:p>
    <w:p w14:paraId="2FDDD5C7"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 xml:space="preserve">  &lt;launchSecurity/&gt;</w:t>
      </w:r>
    </w:p>
    <w:p w14:paraId="6C5EEF02" w14:textId="77777777" w:rsidR="00EB3A0D" w:rsidRPr="001510C1" w:rsidRDefault="00EB3A0D" w:rsidP="00EB3A0D">
      <w:pPr>
        <w:pStyle w:val="HTML1"/>
        <w:shd w:val="clear" w:color="auto" w:fill="F6F8FA"/>
        <w:rPr>
          <w:rStyle w:val="HTML"/>
          <w:color w:val="24292E"/>
          <w:sz w:val="20"/>
          <w:szCs w:val="20"/>
          <w:bdr w:val="none" w:sz="0" w:space="0" w:color="auto" w:frame="1"/>
        </w:rPr>
      </w:pPr>
      <w:r w:rsidRPr="001510C1">
        <w:rPr>
          <w:rStyle w:val="HTML"/>
          <w:color w:val="24292E"/>
          <w:sz w:val="20"/>
          <w:szCs w:val="20"/>
          <w:bdr w:val="none" w:sz="0" w:space="0" w:color="auto" w:frame="1"/>
        </w:rPr>
        <w:t>&lt;/domain&gt;</w:t>
      </w:r>
    </w:p>
    <w:p w14:paraId="11041704" w14:textId="77777777" w:rsidR="00EB3A0D" w:rsidRDefault="00EB3A0D" w:rsidP="00EB3A0D">
      <w:pPr>
        <w:pStyle w:val="1"/>
        <w:adjustRightInd w:val="0"/>
        <w:snapToGrid w:val="0"/>
        <w:spacing w:before="0" w:after="0" w:line="300" w:lineRule="auto"/>
        <w:rPr>
          <w:rFonts w:eastAsia="黑体"/>
          <w:sz w:val="32"/>
          <w:szCs w:val="32"/>
        </w:rPr>
      </w:pPr>
      <w:r>
        <w:br w:type="page"/>
      </w:r>
      <w:bookmarkStart w:id="56" w:name="_Toc11856702"/>
      <w:bookmarkStart w:id="57" w:name="_Toc13757570"/>
      <w:r w:rsidRPr="00FF3D97">
        <w:rPr>
          <w:rFonts w:eastAsia="黑体" w:hint="eastAsia"/>
          <w:sz w:val="32"/>
          <w:szCs w:val="32"/>
        </w:rPr>
        <w:lastRenderedPageBreak/>
        <w:t>附件</w:t>
      </w:r>
      <w:r>
        <w:rPr>
          <w:rFonts w:eastAsia="黑体" w:hint="eastAsia"/>
          <w:sz w:val="32"/>
          <w:szCs w:val="32"/>
        </w:rPr>
        <w:t>3</w:t>
      </w:r>
      <w:r w:rsidRPr="00FF3D97">
        <w:rPr>
          <w:rFonts w:eastAsia="黑体"/>
          <w:sz w:val="32"/>
          <w:szCs w:val="32"/>
        </w:rPr>
        <w:t xml:space="preserve"> </w:t>
      </w:r>
      <w:r>
        <w:rPr>
          <w:rFonts w:eastAsia="黑体"/>
          <w:sz w:val="32"/>
          <w:szCs w:val="32"/>
        </w:rPr>
        <w:t>Kubernetes YAML</w:t>
      </w:r>
      <w:bookmarkEnd w:id="56"/>
      <w:bookmarkEnd w:id="57"/>
    </w:p>
    <w:tbl>
      <w:tblPr>
        <w:tblW w:w="0" w:type="auto"/>
        <w:shd w:val="clear" w:color="auto" w:fill="F2F2F2"/>
        <w:tblLook w:val="04A0" w:firstRow="1" w:lastRow="0" w:firstColumn="1" w:lastColumn="0" w:noHBand="0" w:noVBand="1"/>
      </w:tblPr>
      <w:tblGrid>
        <w:gridCol w:w="8306"/>
      </w:tblGrid>
      <w:tr w:rsidR="00EB3A0D" w14:paraId="20675CC5" w14:textId="77777777" w:rsidTr="00F713CA">
        <w:tc>
          <w:tcPr>
            <w:tcW w:w="8528" w:type="dxa"/>
            <w:shd w:val="clear" w:color="auto" w:fill="F2F2F2"/>
          </w:tcPr>
          <w:p w14:paraId="64F3AE85" w14:textId="77777777" w:rsidR="00EB3A0D" w:rsidRDefault="00EB3A0D" w:rsidP="00F713CA"/>
          <w:p w14:paraId="737B1BC0" w14:textId="77777777" w:rsidR="00EB3A0D" w:rsidRDefault="00EB3A0D" w:rsidP="00F713CA">
            <w:r>
              <w:t>---</w:t>
            </w:r>
          </w:p>
          <w:p w14:paraId="54E4831E" w14:textId="77777777" w:rsidR="00EB3A0D" w:rsidRDefault="00EB3A0D" w:rsidP="00F713CA">
            <w:r>
              <w:t>apiVersion: cloudplus.io/v1alpha3</w:t>
            </w:r>
          </w:p>
          <w:p w14:paraId="5D87052A" w14:textId="77777777" w:rsidR="00EB3A0D" w:rsidRDefault="00EB3A0D" w:rsidP="00F713CA">
            <w:r>
              <w:t>kind: VirtualMachine</w:t>
            </w:r>
          </w:p>
          <w:p w14:paraId="1FDE1259" w14:textId="77777777" w:rsidR="00EB3A0D" w:rsidRDefault="00EB3A0D" w:rsidP="00F713CA">
            <w:r>
              <w:t>metadata:</w:t>
            </w:r>
          </w:p>
          <w:p w14:paraId="25729E00" w14:textId="77777777" w:rsidR="00EB3A0D" w:rsidRDefault="00EB3A0D" w:rsidP="00F713CA">
            <w:r>
              <w:t xml:space="preserve">  name: testvmi-nocloud</w:t>
            </w:r>
          </w:p>
          <w:p w14:paraId="39242C49" w14:textId="77777777" w:rsidR="00EB3A0D" w:rsidRDefault="00EB3A0D" w:rsidP="00F713CA">
            <w:r>
              <w:t>spec:</w:t>
            </w:r>
          </w:p>
          <w:p w14:paraId="3BC3AE88" w14:textId="77777777" w:rsidR="00EB3A0D" w:rsidRDefault="00EB3A0D" w:rsidP="00F713CA">
            <w:r>
              <w:t xml:space="preserve">  domain:</w:t>
            </w:r>
          </w:p>
          <w:p w14:paraId="5D0B7238" w14:textId="77777777" w:rsidR="00EB3A0D" w:rsidRDefault="00EB3A0D" w:rsidP="00F713CA">
            <w:r>
              <w:t xml:space="preserve">    _type: string</w:t>
            </w:r>
          </w:p>
          <w:p w14:paraId="1B29ADE1" w14:textId="77777777" w:rsidR="00EB3A0D" w:rsidRDefault="00EB3A0D" w:rsidP="00F713CA">
            <w:r>
              <w:t xml:space="preserve">    _id: string</w:t>
            </w:r>
          </w:p>
          <w:p w14:paraId="29005AEB" w14:textId="77777777" w:rsidR="00EB3A0D" w:rsidRDefault="00EB3A0D" w:rsidP="00F713CA">
            <w:r>
              <w:t xml:space="preserve">    name: string</w:t>
            </w:r>
          </w:p>
          <w:p w14:paraId="0DACBC78" w14:textId="77777777" w:rsidR="00EB3A0D" w:rsidRDefault="00EB3A0D" w:rsidP="00F713CA">
            <w:r>
              <w:t xml:space="preserve">    uuid: string</w:t>
            </w:r>
          </w:p>
          <w:p w14:paraId="36C70BEE" w14:textId="77777777" w:rsidR="00EB3A0D" w:rsidRDefault="00EB3A0D" w:rsidP="00F713CA">
            <w:r>
              <w:t xml:space="preserve">    genid: string</w:t>
            </w:r>
          </w:p>
          <w:p w14:paraId="0D21761E" w14:textId="77777777" w:rsidR="00EB3A0D" w:rsidRDefault="00EB3A0D" w:rsidP="00F713CA">
            <w:r>
              <w:t xml:space="preserve">    title: string</w:t>
            </w:r>
          </w:p>
          <w:p w14:paraId="57BD0968" w14:textId="77777777" w:rsidR="00EB3A0D" w:rsidRDefault="00EB3A0D" w:rsidP="00F713CA">
            <w:r>
              <w:t xml:space="preserve">    description: string</w:t>
            </w:r>
          </w:p>
          <w:p w14:paraId="0A1EB094" w14:textId="77777777" w:rsidR="00EB3A0D" w:rsidRDefault="00EB3A0D" w:rsidP="00F713CA">
            <w:r>
              <w:t xml:space="preserve">    metadata: </w:t>
            </w:r>
          </w:p>
          <w:p w14:paraId="5668D06B" w14:textId="77777777" w:rsidR="00EB3A0D" w:rsidRDefault="00EB3A0D" w:rsidP="00F713CA">
            <w:r>
              <w:t xml:space="preserve">    maxMemory:</w:t>
            </w:r>
          </w:p>
          <w:p w14:paraId="0E106A9F" w14:textId="77777777" w:rsidR="00EB3A0D" w:rsidRDefault="00EB3A0D" w:rsidP="00F713CA">
            <w:r>
              <w:t xml:space="preserve">      _unit: string</w:t>
            </w:r>
          </w:p>
          <w:p w14:paraId="26D70FC2" w14:textId="77777777" w:rsidR="00EB3A0D" w:rsidRDefault="00EB3A0D" w:rsidP="00F713CA">
            <w:r>
              <w:t xml:space="preserve">      _slots: string</w:t>
            </w:r>
          </w:p>
          <w:p w14:paraId="23844F95" w14:textId="77777777" w:rsidR="00EB3A0D" w:rsidRDefault="00EB3A0D" w:rsidP="00F713CA">
            <w:r>
              <w:t xml:space="preserve">      text: string</w:t>
            </w:r>
          </w:p>
          <w:p w14:paraId="25EDD342" w14:textId="77777777" w:rsidR="00EB3A0D" w:rsidRDefault="00EB3A0D" w:rsidP="00F713CA">
            <w:r>
              <w:t xml:space="preserve">    memory:</w:t>
            </w:r>
          </w:p>
          <w:p w14:paraId="2FCE536F" w14:textId="77777777" w:rsidR="00EB3A0D" w:rsidRDefault="00EB3A0D" w:rsidP="00F713CA">
            <w:r>
              <w:t xml:space="preserve">      _unit: string</w:t>
            </w:r>
          </w:p>
          <w:p w14:paraId="1963959B" w14:textId="77777777" w:rsidR="00EB3A0D" w:rsidRDefault="00EB3A0D" w:rsidP="00F713CA">
            <w:r>
              <w:t xml:space="preserve">      _dumpCore: string</w:t>
            </w:r>
          </w:p>
          <w:p w14:paraId="1C6F0B57" w14:textId="77777777" w:rsidR="00EB3A0D" w:rsidRDefault="00EB3A0D" w:rsidP="00F713CA">
            <w:r>
              <w:t xml:space="preserve">      text: string</w:t>
            </w:r>
          </w:p>
          <w:p w14:paraId="6B12CCA3" w14:textId="77777777" w:rsidR="00EB3A0D" w:rsidRDefault="00EB3A0D" w:rsidP="00F713CA">
            <w:r>
              <w:t xml:space="preserve">    currentMemory:</w:t>
            </w:r>
          </w:p>
          <w:p w14:paraId="4B4186B8" w14:textId="77777777" w:rsidR="00EB3A0D" w:rsidRDefault="00EB3A0D" w:rsidP="00F713CA">
            <w:r>
              <w:t xml:space="preserve">      _unit: string</w:t>
            </w:r>
          </w:p>
          <w:p w14:paraId="2BDA2446" w14:textId="77777777" w:rsidR="00EB3A0D" w:rsidRDefault="00EB3A0D" w:rsidP="00F713CA">
            <w:r>
              <w:t xml:space="preserve">      text: string</w:t>
            </w:r>
          </w:p>
          <w:p w14:paraId="6AAE6CB1" w14:textId="77777777" w:rsidR="00EB3A0D" w:rsidRDefault="00EB3A0D" w:rsidP="00F713CA">
            <w:r>
              <w:t xml:space="preserve">    blkiotune:</w:t>
            </w:r>
          </w:p>
          <w:p w14:paraId="408CA548" w14:textId="77777777" w:rsidR="00EB3A0D" w:rsidRDefault="00EB3A0D" w:rsidP="00F713CA">
            <w:r>
              <w:t xml:space="preserve">      weight: string</w:t>
            </w:r>
          </w:p>
          <w:p w14:paraId="6EAD92F8" w14:textId="77777777" w:rsidR="00EB3A0D" w:rsidRDefault="00EB3A0D" w:rsidP="00F713CA">
            <w:r>
              <w:t xml:space="preserve">      device:</w:t>
            </w:r>
          </w:p>
          <w:p w14:paraId="13EC2FCE" w14:textId="77777777" w:rsidR="00EB3A0D" w:rsidRDefault="00EB3A0D" w:rsidP="00F713CA">
            <w:r>
              <w:t xml:space="preserve">      - path: string</w:t>
            </w:r>
          </w:p>
          <w:p w14:paraId="66F2A11D" w14:textId="77777777" w:rsidR="00EB3A0D" w:rsidRDefault="00EB3A0D" w:rsidP="00F713CA">
            <w:r>
              <w:t xml:space="preserve">        weight: string</w:t>
            </w:r>
          </w:p>
          <w:p w14:paraId="051BC6FB" w14:textId="77777777" w:rsidR="00EB3A0D" w:rsidRDefault="00EB3A0D" w:rsidP="00F713CA">
            <w:r>
              <w:t xml:space="preserve">        read_iops_sec: string</w:t>
            </w:r>
          </w:p>
          <w:p w14:paraId="15AD3ED0" w14:textId="77777777" w:rsidR="00EB3A0D" w:rsidRDefault="00EB3A0D" w:rsidP="00F713CA">
            <w:r>
              <w:t xml:space="preserve">        write_iops_sec: string</w:t>
            </w:r>
          </w:p>
          <w:p w14:paraId="324F6ACF" w14:textId="77777777" w:rsidR="00EB3A0D" w:rsidRDefault="00EB3A0D" w:rsidP="00F713CA">
            <w:r>
              <w:t xml:space="preserve">        read_bytes_sec: string</w:t>
            </w:r>
          </w:p>
          <w:p w14:paraId="2BC15859" w14:textId="77777777" w:rsidR="00EB3A0D" w:rsidRDefault="00EB3A0D" w:rsidP="00F713CA">
            <w:r>
              <w:t xml:space="preserve">        write_bytes_sec: string</w:t>
            </w:r>
          </w:p>
          <w:p w14:paraId="33671D4F" w14:textId="77777777" w:rsidR="00EB3A0D" w:rsidRDefault="00EB3A0D" w:rsidP="00F713CA">
            <w:r>
              <w:t xml:space="preserve">      - path: string</w:t>
            </w:r>
          </w:p>
          <w:p w14:paraId="15DC2469" w14:textId="77777777" w:rsidR="00EB3A0D" w:rsidRDefault="00EB3A0D" w:rsidP="00F713CA">
            <w:r>
              <w:t xml:space="preserve">        weight: string</w:t>
            </w:r>
          </w:p>
          <w:p w14:paraId="396D9946" w14:textId="77777777" w:rsidR="00EB3A0D" w:rsidRDefault="00EB3A0D" w:rsidP="00F713CA">
            <w:r>
              <w:t xml:space="preserve">        read_iops_sec: string</w:t>
            </w:r>
          </w:p>
          <w:p w14:paraId="3C9DF70F" w14:textId="77777777" w:rsidR="00EB3A0D" w:rsidRDefault="00EB3A0D" w:rsidP="00F713CA">
            <w:r>
              <w:t xml:space="preserve">        write_iops_sec: string</w:t>
            </w:r>
          </w:p>
          <w:p w14:paraId="131BD21E" w14:textId="77777777" w:rsidR="00EB3A0D" w:rsidRDefault="00EB3A0D" w:rsidP="00F713CA">
            <w:r>
              <w:t xml:space="preserve">        read_bytes_sec: string</w:t>
            </w:r>
          </w:p>
          <w:p w14:paraId="2D58904E" w14:textId="77777777" w:rsidR="00EB3A0D" w:rsidRDefault="00EB3A0D" w:rsidP="00F713CA">
            <w:r>
              <w:t xml:space="preserve">        write_bytes_sec: string</w:t>
            </w:r>
          </w:p>
          <w:p w14:paraId="39A4DE26" w14:textId="77777777" w:rsidR="00EB3A0D" w:rsidRDefault="00EB3A0D" w:rsidP="00F713CA">
            <w:r>
              <w:t xml:space="preserve">    memtune:</w:t>
            </w:r>
          </w:p>
          <w:p w14:paraId="04EB1B2B" w14:textId="77777777" w:rsidR="00EB3A0D" w:rsidRDefault="00EB3A0D" w:rsidP="00F713CA">
            <w:r>
              <w:lastRenderedPageBreak/>
              <w:t xml:space="preserve">      hard_limit:</w:t>
            </w:r>
          </w:p>
          <w:p w14:paraId="4A7DFF69" w14:textId="77777777" w:rsidR="00EB3A0D" w:rsidRDefault="00EB3A0D" w:rsidP="00F713CA">
            <w:r>
              <w:t xml:space="preserve">        _unit: string</w:t>
            </w:r>
          </w:p>
          <w:p w14:paraId="5EBC4139" w14:textId="77777777" w:rsidR="00EB3A0D" w:rsidRDefault="00EB3A0D" w:rsidP="00F713CA">
            <w:r>
              <w:t xml:space="preserve">        text: string</w:t>
            </w:r>
          </w:p>
          <w:p w14:paraId="771F1EFD" w14:textId="77777777" w:rsidR="00EB3A0D" w:rsidRDefault="00EB3A0D" w:rsidP="00F713CA">
            <w:r>
              <w:t xml:space="preserve">      soft_limit:</w:t>
            </w:r>
          </w:p>
          <w:p w14:paraId="7FF4D6B4" w14:textId="77777777" w:rsidR="00EB3A0D" w:rsidRDefault="00EB3A0D" w:rsidP="00F713CA">
            <w:r>
              <w:t xml:space="preserve">        _unit: string</w:t>
            </w:r>
          </w:p>
          <w:p w14:paraId="6EDDAEE6" w14:textId="77777777" w:rsidR="00EB3A0D" w:rsidRDefault="00EB3A0D" w:rsidP="00F713CA">
            <w:r>
              <w:t xml:space="preserve">        text: string</w:t>
            </w:r>
          </w:p>
          <w:p w14:paraId="498BA2F8" w14:textId="77777777" w:rsidR="00EB3A0D" w:rsidRDefault="00EB3A0D" w:rsidP="00F713CA">
            <w:r>
              <w:t xml:space="preserve">      min_guarantee:</w:t>
            </w:r>
          </w:p>
          <w:p w14:paraId="0CF7CFDA" w14:textId="77777777" w:rsidR="00EB3A0D" w:rsidRDefault="00EB3A0D" w:rsidP="00F713CA">
            <w:r>
              <w:t xml:space="preserve">        _unit: string</w:t>
            </w:r>
          </w:p>
          <w:p w14:paraId="19ED83D0" w14:textId="77777777" w:rsidR="00EB3A0D" w:rsidRDefault="00EB3A0D" w:rsidP="00F713CA">
            <w:r>
              <w:t xml:space="preserve">        text: string</w:t>
            </w:r>
          </w:p>
          <w:p w14:paraId="47E67D15" w14:textId="77777777" w:rsidR="00EB3A0D" w:rsidRDefault="00EB3A0D" w:rsidP="00F713CA">
            <w:r>
              <w:t xml:space="preserve">      swap_hard_limit:</w:t>
            </w:r>
          </w:p>
          <w:p w14:paraId="70596325" w14:textId="77777777" w:rsidR="00EB3A0D" w:rsidRDefault="00EB3A0D" w:rsidP="00F713CA">
            <w:r>
              <w:t xml:space="preserve">        _unit: string</w:t>
            </w:r>
          </w:p>
          <w:p w14:paraId="303D7E73" w14:textId="77777777" w:rsidR="00EB3A0D" w:rsidRDefault="00EB3A0D" w:rsidP="00F713CA">
            <w:r>
              <w:t xml:space="preserve">        text: string</w:t>
            </w:r>
          </w:p>
          <w:p w14:paraId="4228CCEE" w14:textId="77777777" w:rsidR="00EB3A0D" w:rsidRDefault="00EB3A0D" w:rsidP="00F713CA">
            <w:r>
              <w:t xml:space="preserve">    memoryBacking:</w:t>
            </w:r>
          </w:p>
          <w:p w14:paraId="324AA76B" w14:textId="77777777" w:rsidR="00EB3A0D" w:rsidRDefault="00EB3A0D" w:rsidP="00F713CA">
            <w:r>
              <w:t xml:space="preserve">      hugepages:</w:t>
            </w:r>
          </w:p>
          <w:p w14:paraId="75058F5B" w14:textId="77777777" w:rsidR="00EB3A0D" w:rsidRDefault="00EB3A0D" w:rsidP="00F713CA">
            <w:r>
              <w:t xml:space="preserve">        page:</w:t>
            </w:r>
          </w:p>
          <w:p w14:paraId="71598DF1" w14:textId="77777777" w:rsidR="00EB3A0D" w:rsidRDefault="00EB3A0D" w:rsidP="00F713CA">
            <w:r>
              <w:t xml:space="preserve">        - _size: string</w:t>
            </w:r>
          </w:p>
          <w:p w14:paraId="13A7485F" w14:textId="77777777" w:rsidR="00EB3A0D" w:rsidRDefault="00EB3A0D" w:rsidP="00F713CA">
            <w:r>
              <w:t xml:space="preserve">          _unit: string</w:t>
            </w:r>
          </w:p>
          <w:p w14:paraId="139014B2" w14:textId="77777777" w:rsidR="00EB3A0D" w:rsidRDefault="00EB3A0D" w:rsidP="00F713CA">
            <w:r>
              <w:t xml:space="preserve">          _nodeset: string</w:t>
            </w:r>
          </w:p>
          <w:p w14:paraId="19769C46" w14:textId="77777777" w:rsidR="00EB3A0D" w:rsidRDefault="00EB3A0D" w:rsidP="00F713CA">
            <w:r>
              <w:t xml:space="preserve">        - _size: string</w:t>
            </w:r>
          </w:p>
          <w:p w14:paraId="7655F854" w14:textId="77777777" w:rsidR="00EB3A0D" w:rsidRDefault="00EB3A0D" w:rsidP="00F713CA">
            <w:r>
              <w:t xml:space="preserve">          _unit: string</w:t>
            </w:r>
          </w:p>
          <w:p w14:paraId="5B24929E" w14:textId="77777777" w:rsidR="00EB3A0D" w:rsidRDefault="00EB3A0D" w:rsidP="00F713CA">
            <w:r>
              <w:t xml:space="preserve">          _nodeset: string</w:t>
            </w:r>
          </w:p>
          <w:p w14:paraId="2519AB04" w14:textId="77777777" w:rsidR="00EB3A0D" w:rsidRDefault="00EB3A0D" w:rsidP="00F713CA">
            <w:r>
              <w:t xml:space="preserve">      nosharepages: </w:t>
            </w:r>
          </w:p>
          <w:p w14:paraId="64C27658" w14:textId="77777777" w:rsidR="00EB3A0D" w:rsidRDefault="00EB3A0D" w:rsidP="00F713CA">
            <w:r>
              <w:t xml:space="preserve">      locked: </w:t>
            </w:r>
          </w:p>
          <w:p w14:paraId="1342E929" w14:textId="77777777" w:rsidR="00EB3A0D" w:rsidRDefault="00EB3A0D" w:rsidP="00F713CA">
            <w:r>
              <w:t xml:space="preserve">      source:</w:t>
            </w:r>
          </w:p>
          <w:p w14:paraId="08F77F8C" w14:textId="77777777" w:rsidR="00EB3A0D" w:rsidRDefault="00EB3A0D" w:rsidP="00F713CA">
            <w:r>
              <w:t xml:space="preserve">        _type: string</w:t>
            </w:r>
          </w:p>
          <w:p w14:paraId="19E4D370" w14:textId="77777777" w:rsidR="00EB3A0D" w:rsidRDefault="00EB3A0D" w:rsidP="00F713CA">
            <w:r>
              <w:t xml:space="preserve">      access:</w:t>
            </w:r>
          </w:p>
          <w:p w14:paraId="7A901E4A" w14:textId="77777777" w:rsidR="00EB3A0D" w:rsidRDefault="00EB3A0D" w:rsidP="00F713CA">
            <w:r>
              <w:t xml:space="preserve">        _mode: string</w:t>
            </w:r>
          </w:p>
          <w:p w14:paraId="05E6FC57" w14:textId="77777777" w:rsidR="00EB3A0D" w:rsidRDefault="00EB3A0D" w:rsidP="00F713CA">
            <w:r>
              <w:t xml:space="preserve">      allocation:</w:t>
            </w:r>
          </w:p>
          <w:p w14:paraId="096B4809" w14:textId="77777777" w:rsidR="00EB3A0D" w:rsidRDefault="00EB3A0D" w:rsidP="00F713CA">
            <w:r>
              <w:t xml:space="preserve">        _mode: string</w:t>
            </w:r>
          </w:p>
          <w:p w14:paraId="73B73E1C" w14:textId="77777777" w:rsidR="00EB3A0D" w:rsidRDefault="00EB3A0D" w:rsidP="00F713CA">
            <w:r>
              <w:t xml:space="preserve">      discard: </w:t>
            </w:r>
          </w:p>
          <w:p w14:paraId="57D6A4E4" w14:textId="77777777" w:rsidR="00EB3A0D" w:rsidRDefault="00EB3A0D" w:rsidP="00F713CA">
            <w:r>
              <w:t xml:space="preserve">    vcpu:</w:t>
            </w:r>
          </w:p>
          <w:p w14:paraId="6080AE3F" w14:textId="77777777" w:rsidR="00EB3A0D" w:rsidRDefault="00EB3A0D" w:rsidP="00F713CA">
            <w:r>
              <w:t xml:space="preserve">      _placement: string</w:t>
            </w:r>
          </w:p>
          <w:p w14:paraId="43A9848C" w14:textId="77777777" w:rsidR="00EB3A0D" w:rsidRDefault="00EB3A0D" w:rsidP="00F713CA">
            <w:r>
              <w:t xml:space="preserve">      _cpuset: string</w:t>
            </w:r>
          </w:p>
          <w:p w14:paraId="594ECAA5" w14:textId="77777777" w:rsidR="00EB3A0D" w:rsidRDefault="00EB3A0D" w:rsidP="00F713CA">
            <w:r>
              <w:t xml:space="preserve">      _current: string</w:t>
            </w:r>
          </w:p>
          <w:p w14:paraId="3EC10956" w14:textId="77777777" w:rsidR="00EB3A0D" w:rsidRDefault="00EB3A0D" w:rsidP="00F713CA">
            <w:r>
              <w:t xml:space="preserve">      text: string</w:t>
            </w:r>
          </w:p>
          <w:p w14:paraId="0E900994" w14:textId="77777777" w:rsidR="00EB3A0D" w:rsidRDefault="00EB3A0D" w:rsidP="00F713CA">
            <w:r>
              <w:t xml:space="preserve">    vcpus:</w:t>
            </w:r>
          </w:p>
          <w:p w14:paraId="46CC245E" w14:textId="77777777" w:rsidR="00EB3A0D" w:rsidRDefault="00EB3A0D" w:rsidP="00F713CA">
            <w:r>
              <w:t xml:space="preserve">      vcpu:</w:t>
            </w:r>
          </w:p>
          <w:p w14:paraId="209C0D6E" w14:textId="77777777" w:rsidR="00EB3A0D" w:rsidRDefault="00EB3A0D" w:rsidP="00F713CA">
            <w:r>
              <w:t xml:space="preserve">      - _id: string</w:t>
            </w:r>
          </w:p>
          <w:p w14:paraId="1DBC024A" w14:textId="77777777" w:rsidR="00EB3A0D" w:rsidRDefault="00EB3A0D" w:rsidP="00F713CA">
            <w:r>
              <w:t xml:space="preserve">        _enabled: string</w:t>
            </w:r>
          </w:p>
          <w:p w14:paraId="50B095BE" w14:textId="77777777" w:rsidR="00EB3A0D" w:rsidRDefault="00EB3A0D" w:rsidP="00F713CA">
            <w:r>
              <w:t xml:space="preserve">        _hotpluggable: string</w:t>
            </w:r>
          </w:p>
          <w:p w14:paraId="216D7118" w14:textId="77777777" w:rsidR="00EB3A0D" w:rsidRDefault="00EB3A0D" w:rsidP="00F713CA">
            <w:r>
              <w:t xml:space="preserve">        _order: string</w:t>
            </w:r>
          </w:p>
          <w:p w14:paraId="7E985BBD" w14:textId="77777777" w:rsidR="00EB3A0D" w:rsidRDefault="00EB3A0D" w:rsidP="00F713CA">
            <w:r>
              <w:t xml:space="preserve">      - _id: string</w:t>
            </w:r>
          </w:p>
          <w:p w14:paraId="36046071" w14:textId="77777777" w:rsidR="00EB3A0D" w:rsidRDefault="00EB3A0D" w:rsidP="00F713CA">
            <w:r>
              <w:t xml:space="preserve">        _enabled: string</w:t>
            </w:r>
          </w:p>
          <w:p w14:paraId="60F48F6A" w14:textId="77777777" w:rsidR="00EB3A0D" w:rsidRDefault="00EB3A0D" w:rsidP="00F713CA">
            <w:r>
              <w:t xml:space="preserve">        _hotpluggable: string</w:t>
            </w:r>
          </w:p>
          <w:p w14:paraId="212EB079" w14:textId="77777777" w:rsidR="00EB3A0D" w:rsidRDefault="00EB3A0D" w:rsidP="00F713CA">
            <w:r>
              <w:lastRenderedPageBreak/>
              <w:t xml:space="preserve">        _order: string</w:t>
            </w:r>
          </w:p>
          <w:p w14:paraId="1734D911" w14:textId="77777777" w:rsidR="00EB3A0D" w:rsidRDefault="00EB3A0D" w:rsidP="00F713CA">
            <w:r>
              <w:t xml:space="preserve">    iothreads: string</w:t>
            </w:r>
          </w:p>
          <w:p w14:paraId="6178231C" w14:textId="77777777" w:rsidR="00EB3A0D" w:rsidRDefault="00EB3A0D" w:rsidP="00F713CA">
            <w:r>
              <w:t xml:space="preserve">    iothreadids:</w:t>
            </w:r>
          </w:p>
          <w:p w14:paraId="58E7E361" w14:textId="77777777" w:rsidR="00EB3A0D" w:rsidRDefault="00EB3A0D" w:rsidP="00F713CA">
            <w:r>
              <w:t xml:space="preserve">      iothread:</w:t>
            </w:r>
          </w:p>
          <w:p w14:paraId="530AE3E4" w14:textId="77777777" w:rsidR="00EB3A0D" w:rsidRDefault="00EB3A0D" w:rsidP="00F713CA">
            <w:r>
              <w:t xml:space="preserve">      - _id: string</w:t>
            </w:r>
          </w:p>
          <w:p w14:paraId="63D591FE" w14:textId="77777777" w:rsidR="00EB3A0D" w:rsidRDefault="00EB3A0D" w:rsidP="00F713CA">
            <w:r>
              <w:t xml:space="preserve">      - _id: string</w:t>
            </w:r>
          </w:p>
          <w:p w14:paraId="134EBA42" w14:textId="77777777" w:rsidR="00EB3A0D" w:rsidRDefault="00EB3A0D" w:rsidP="00F713CA">
            <w:r>
              <w:t xml:space="preserve">    cputune:</w:t>
            </w:r>
          </w:p>
          <w:p w14:paraId="4E4C288D" w14:textId="77777777" w:rsidR="00EB3A0D" w:rsidRDefault="00EB3A0D" w:rsidP="00F713CA">
            <w:r>
              <w:t xml:space="preserve">      shares: string</w:t>
            </w:r>
          </w:p>
          <w:p w14:paraId="5ABC9A5D" w14:textId="77777777" w:rsidR="00EB3A0D" w:rsidRDefault="00EB3A0D" w:rsidP="00F713CA">
            <w:r>
              <w:t xml:space="preserve">      period: string</w:t>
            </w:r>
          </w:p>
          <w:p w14:paraId="107AC644" w14:textId="77777777" w:rsidR="00EB3A0D" w:rsidRDefault="00EB3A0D" w:rsidP="00F713CA">
            <w:r>
              <w:t xml:space="preserve">      quota: string</w:t>
            </w:r>
          </w:p>
          <w:p w14:paraId="5114E86F" w14:textId="77777777" w:rsidR="00EB3A0D" w:rsidRDefault="00EB3A0D" w:rsidP="00F713CA">
            <w:r>
              <w:t xml:space="preserve">      global_period: string</w:t>
            </w:r>
          </w:p>
          <w:p w14:paraId="2A25B9FA" w14:textId="77777777" w:rsidR="00EB3A0D" w:rsidRDefault="00EB3A0D" w:rsidP="00F713CA">
            <w:r>
              <w:t xml:space="preserve">      global_quota: string</w:t>
            </w:r>
          </w:p>
          <w:p w14:paraId="045C6286" w14:textId="77777777" w:rsidR="00EB3A0D" w:rsidRDefault="00EB3A0D" w:rsidP="00F713CA">
            <w:r>
              <w:t xml:space="preserve">      emulator_period: string</w:t>
            </w:r>
          </w:p>
          <w:p w14:paraId="673C52B8" w14:textId="77777777" w:rsidR="00EB3A0D" w:rsidRDefault="00EB3A0D" w:rsidP="00F713CA">
            <w:r>
              <w:t xml:space="preserve">      emulator_quota: string</w:t>
            </w:r>
          </w:p>
          <w:p w14:paraId="103E44D9" w14:textId="77777777" w:rsidR="00EB3A0D" w:rsidRDefault="00EB3A0D" w:rsidP="00F713CA">
            <w:r>
              <w:t xml:space="preserve">      iothread_period: string</w:t>
            </w:r>
          </w:p>
          <w:p w14:paraId="3FE3F0CE" w14:textId="77777777" w:rsidR="00EB3A0D" w:rsidRDefault="00EB3A0D" w:rsidP="00F713CA">
            <w:r>
              <w:t xml:space="preserve">      iothread_quota: string</w:t>
            </w:r>
          </w:p>
          <w:p w14:paraId="2699DC9D" w14:textId="77777777" w:rsidR="00EB3A0D" w:rsidRDefault="00EB3A0D" w:rsidP="00F713CA">
            <w:r>
              <w:t xml:space="preserve">      vcpupin:</w:t>
            </w:r>
          </w:p>
          <w:p w14:paraId="77B13B56" w14:textId="77777777" w:rsidR="00EB3A0D" w:rsidRDefault="00EB3A0D" w:rsidP="00F713CA">
            <w:r>
              <w:t xml:space="preserve">      - _vcpu: string</w:t>
            </w:r>
          </w:p>
          <w:p w14:paraId="653E5D4F" w14:textId="77777777" w:rsidR="00EB3A0D" w:rsidRDefault="00EB3A0D" w:rsidP="00F713CA">
            <w:r>
              <w:t xml:space="preserve">        _cpuset: string</w:t>
            </w:r>
          </w:p>
          <w:p w14:paraId="248E7E56" w14:textId="77777777" w:rsidR="00EB3A0D" w:rsidRDefault="00EB3A0D" w:rsidP="00F713CA">
            <w:r>
              <w:t xml:space="preserve">      - _vcpu: string</w:t>
            </w:r>
          </w:p>
          <w:p w14:paraId="09916C88" w14:textId="77777777" w:rsidR="00EB3A0D" w:rsidRDefault="00EB3A0D" w:rsidP="00F713CA">
            <w:r>
              <w:t xml:space="preserve">        _cpuset: string</w:t>
            </w:r>
          </w:p>
          <w:p w14:paraId="2AFD553B" w14:textId="77777777" w:rsidR="00EB3A0D" w:rsidRDefault="00EB3A0D" w:rsidP="00F713CA">
            <w:r>
              <w:t xml:space="preserve">      emulatorpin:</w:t>
            </w:r>
          </w:p>
          <w:p w14:paraId="53BB7846" w14:textId="77777777" w:rsidR="00EB3A0D" w:rsidRDefault="00EB3A0D" w:rsidP="00F713CA">
            <w:r>
              <w:t xml:space="preserve">        _cpuset: string</w:t>
            </w:r>
          </w:p>
          <w:p w14:paraId="5A01E5FA" w14:textId="77777777" w:rsidR="00EB3A0D" w:rsidRDefault="00EB3A0D" w:rsidP="00F713CA">
            <w:r>
              <w:t xml:space="preserve">      iothreadpin:</w:t>
            </w:r>
          </w:p>
          <w:p w14:paraId="15E08BC7" w14:textId="77777777" w:rsidR="00EB3A0D" w:rsidRDefault="00EB3A0D" w:rsidP="00F713CA">
            <w:r>
              <w:t xml:space="preserve">      - _iothread: string</w:t>
            </w:r>
          </w:p>
          <w:p w14:paraId="625F109B" w14:textId="77777777" w:rsidR="00EB3A0D" w:rsidRDefault="00EB3A0D" w:rsidP="00F713CA">
            <w:r>
              <w:t xml:space="preserve">        _cpuset: string</w:t>
            </w:r>
          </w:p>
          <w:p w14:paraId="740CF6CD" w14:textId="77777777" w:rsidR="00EB3A0D" w:rsidRDefault="00EB3A0D" w:rsidP="00F713CA">
            <w:r>
              <w:t xml:space="preserve">      - _iothread: string</w:t>
            </w:r>
          </w:p>
          <w:p w14:paraId="30651747" w14:textId="77777777" w:rsidR="00EB3A0D" w:rsidRDefault="00EB3A0D" w:rsidP="00F713CA">
            <w:r>
              <w:t xml:space="preserve">        _cpuset: string</w:t>
            </w:r>
          </w:p>
          <w:p w14:paraId="313ABB90" w14:textId="77777777" w:rsidR="00EB3A0D" w:rsidRDefault="00EB3A0D" w:rsidP="00F713CA">
            <w:r>
              <w:t xml:space="preserve">      vcpusched:</w:t>
            </w:r>
          </w:p>
          <w:p w14:paraId="353A42B4" w14:textId="77777777" w:rsidR="00EB3A0D" w:rsidRDefault="00EB3A0D" w:rsidP="00F713CA">
            <w:r>
              <w:t xml:space="preserve">      - _vcpus: string</w:t>
            </w:r>
          </w:p>
          <w:p w14:paraId="171DC07F" w14:textId="77777777" w:rsidR="00EB3A0D" w:rsidRDefault="00EB3A0D" w:rsidP="00F713CA">
            <w:r>
              <w:t xml:space="preserve">        _scheduler: string</w:t>
            </w:r>
          </w:p>
          <w:p w14:paraId="6B6E7817" w14:textId="77777777" w:rsidR="00EB3A0D" w:rsidRDefault="00EB3A0D" w:rsidP="00F713CA">
            <w:r>
              <w:t xml:space="preserve">        _priority: string</w:t>
            </w:r>
          </w:p>
          <w:p w14:paraId="0801EDCA" w14:textId="77777777" w:rsidR="00EB3A0D" w:rsidRDefault="00EB3A0D" w:rsidP="00F713CA">
            <w:r>
              <w:t xml:space="preserve">      - _vcpus: string</w:t>
            </w:r>
          </w:p>
          <w:p w14:paraId="4D0C135B" w14:textId="77777777" w:rsidR="00EB3A0D" w:rsidRDefault="00EB3A0D" w:rsidP="00F713CA">
            <w:r>
              <w:t xml:space="preserve">        _scheduler: string</w:t>
            </w:r>
          </w:p>
          <w:p w14:paraId="634F7401" w14:textId="77777777" w:rsidR="00EB3A0D" w:rsidRDefault="00EB3A0D" w:rsidP="00F713CA">
            <w:r>
              <w:t xml:space="preserve">        _priority: string</w:t>
            </w:r>
          </w:p>
          <w:p w14:paraId="7A22446B" w14:textId="77777777" w:rsidR="00EB3A0D" w:rsidRDefault="00EB3A0D" w:rsidP="00F713CA">
            <w:r>
              <w:t xml:space="preserve">      iothreadsched:</w:t>
            </w:r>
          </w:p>
          <w:p w14:paraId="0FA7B8F5" w14:textId="77777777" w:rsidR="00EB3A0D" w:rsidRDefault="00EB3A0D" w:rsidP="00F713CA">
            <w:r>
              <w:t xml:space="preserve">      - _iothreads: string</w:t>
            </w:r>
          </w:p>
          <w:p w14:paraId="306F3AB0" w14:textId="77777777" w:rsidR="00EB3A0D" w:rsidRDefault="00EB3A0D" w:rsidP="00F713CA">
            <w:r>
              <w:t xml:space="preserve">        _scheduler: string</w:t>
            </w:r>
          </w:p>
          <w:p w14:paraId="362B47CE" w14:textId="77777777" w:rsidR="00EB3A0D" w:rsidRDefault="00EB3A0D" w:rsidP="00F713CA">
            <w:r>
              <w:t xml:space="preserve">        _priority: string</w:t>
            </w:r>
          </w:p>
          <w:p w14:paraId="356E89D2" w14:textId="77777777" w:rsidR="00EB3A0D" w:rsidRDefault="00EB3A0D" w:rsidP="00F713CA">
            <w:r>
              <w:t xml:space="preserve">      - _iothreads: string</w:t>
            </w:r>
          </w:p>
          <w:p w14:paraId="6CAA0AEA" w14:textId="77777777" w:rsidR="00EB3A0D" w:rsidRDefault="00EB3A0D" w:rsidP="00F713CA">
            <w:r>
              <w:t xml:space="preserve">        _scheduler: string</w:t>
            </w:r>
          </w:p>
          <w:p w14:paraId="527193BD" w14:textId="77777777" w:rsidR="00EB3A0D" w:rsidRDefault="00EB3A0D" w:rsidP="00F713CA">
            <w:r>
              <w:t xml:space="preserve">        _priority: string</w:t>
            </w:r>
          </w:p>
          <w:p w14:paraId="6A3DA6AE" w14:textId="77777777" w:rsidR="00EB3A0D" w:rsidRDefault="00EB3A0D" w:rsidP="00F713CA">
            <w:r>
              <w:t xml:space="preserve">      cachetune:</w:t>
            </w:r>
          </w:p>
          <w:p w14:paraId="5A304610" w14:textId="77777777" w:rsidR="00EB3A0D" w:rsidRDefault="00EB3A0D" w:rsidP="00F713CA">
            <w:r>
              <w:t xml:space="preserve">      - _vcpus: string</w:t>
            </w:r>
          </w:p>
          <w:p w14:paraId="08FCC063" w14:textId="77777777" w:rsidR="00EB3A0D" w:rsidRDefault="00EB3A0D" w:rsidP="00F713CA">
            <w:r>
              <w:lastRenderedPageBreak/>
              <w:t xml:space="preserve">        cache:</w:t>
            </w:r>
          </w:p>
          <w:p w14:paraId="636D5102" w14:textId="77777777" w:rsidR="00EB3A0D" w:rsidRDefault="00EB3A0D" w:rsidP="00F713CA">
            <w:r>
              <w:t xml:space="preserve">        - _id: string</w:t>
            </w:r>
          </w:p>
          <w:p w14:paraId="73C998A8" w14:textId="77777777" w:rsidR="00EB3A0D" w:rsidRDefault="00EB3A0D" w:rsidP="00F713CA">
            <w:r>
              <w:t xml:space="preserve">          _level: string</w:t>
            </w:r>
          </w:p>
          <w:p w14:paraId="17F26A8E" w14:textId="77777777" w:rsidR="00EB3A0D" w:rsidRDefault="00EB3A0D" w:rsidP="00F713CA">
            <w:r>
              <w:t xml:space="preserve">          _type: string</w:t>
            </w:r>
          </w:p>
          <w:p w14:paraId="49EE9770" w14:textId="77777777" w:rsidR="00EB3A0D" w:rsidRDefault="00EB3A0D" w:rsidP="00F713CA">
            <w:r>
              <w:t xml:space="preserve">          _size: string</w:t>
            </w:r>
          </w:p>
          <w:p w14:paraId="613472F6" w14:textId="77777777" w:rsidR="00EB3A0D" w:rsidRDefault="00EB3A0D" w:rsidP="00F713CA">
            <w:r>
              <w:t xml:space="preserve">          _unit: string</w:t>
            </w:r>
          </w:p>
          <w:p w14:paraId="342B27F3" w14:textId="77777777" w:rsidR="00EB3A0D" w:rsidRDefault="00EB3A0D" w:rsidP="00F713CA">
            <w:r>
              <w:t xml:space="preserve">        - _id: string</w:t>
            </w:r>
          </w:p>
          <w:p w14:paraId="76A87449" w14:textId="77777777" w:rsidR="00EB3A0D" w:rsidRDefault="00EB3A0D" w:rsidP="00F713CA">
            <w:r>
              <w:t xml:space="preserve">          _level: string</w:t>
            </w:r>
          </w:p>
          <w:p w14:paraId="3781FAA6" w14:textId="77777777" w:rsidR="00EB3A0D" w:rsidRDefault="00EB3A0D" w:rsidP="00F713CA">
            <w:r>
              <w:t xml:space="preserve">          _type: string</w:t>
            </w:r>
          </w:p>
          <w:p w14:paraId="10797BF6" w14:textId="77777777" w:rsidR="00EB3A0D" w:rsidRDefault="00EB3A0D" w:rsidP="00F713CA">
            <w:r>
              <w:t xml:space="preserve">          _size: string</w:t>
            </w:r>
          </w:p>
          <w:p w14:paraId="1F95550D" w14:textId="77777777" w:rsidR="00EB3A0D" w:rsidRDefault="00EB3A0D" w:rsidP="00F713CA">
            <w:r>
              <w:t xml:space="preserve">          _unit: string</w:t>
            </w:r>
          </w:p>
          <w:p w14:paraId="3EEC8E8B" w14:textId="77777777" w:rsidR="00EB3A0D" w:rsidRDefault="00EB3A0D" w:rsidP="00F713CA">
            <w:r>
              <w:t xml:space="preserve">        monitor:</w:t>
            </w:r>
          </w:p>
          <w:p w14:paraId="14253487" w14:textId="77777777" w:rsidR="00EB3A0D" w:rsidRDefault="00EB3A0D" w:rsidP="00F713CA">
            <w:r>
              <w:t xml:space="preserve">        - _level: string</w:t>
            </w:r>
          </w:p>
          <w:p w14:paraId="725CE433" w14:textId="77777777" w:rsidR="00EB3A0D" w:rsidRDefault="00EB3A0D" w:rsidP="00F713CA">
            <w:r>
              <w:t xml:space="preserve">          _vcpus: string</w:t>
            </w:r>
          </w:p>
          <w:p w14:paraId="70AB6B77" w14:textId="77777777" w:rsidR="00EB3A0D" w:rsidRDefault="00EB3A0D" w:rsidP="00F713CA">
            <w:r>
              <w:t xml:space="preserve">        - _level: string</w:t>
            </w:r>
          </w:p>
          <w:p w14:paraId="7B46A6A5" w14:textId="77777777" w:rsidR="00EB3A0D" w:rsidRDefault="00EB3A0D" w:rsidP="00F713CA">
            <w:r>
              <w:t xml:space="preserve">          _vcpus: string</w:t>
            </w:r>
          </w:p>
          <w:p w14:paraId="6073EFDE" w14:textId="77777777" w:rsidR="00EB3A0D" w:rsidRDefault="00EB3A0D" w:rsidP="00F713CA">
            <w:r>
              <w:t xml:space="preserve">      - _vcpus: string</w:t>
            </w:r>
          </w:p>
          <w:p w14:paraId="5AC5EF17" w14:textId="77777777" w:rsidR="00EB3A0D" w:rsidRDefault="00EB3A0D" w:rsidP="00F713CA">
            <w:r>
              <w:t xml:space="preserve">        cache:</w:t>
            </w:r>
          </w:p>
          <w:p w14:paraId="76721E38" w14:textId="77777777" w:rsidR="00EB3A0D" w:rsidRDefault="00EB3A0D" w:rsidP="00F713CA">
            <w:r>
              <w:t xml:space="preserve">        - _id: string</w:t>
            </w:r>
          </w:p>
          <w:p w14:paraId="12FE3485" w14:textId="77777777" w:rsidR="00EB3A0D" w:rsidRDefault="00EB3A0D" w:rsidP="00F713CA">
            <w:r>
              <w:t xml:space="preserve">          _level: string</w:t>
            </w:r>
          </w:p>
          <w:p w14:paraId="3D3194A1" w14:textId="77777777" w:rsidR="00EB3A0D" w:rsidRDefault="00EB3A0D" w:rsidP="00F713CA">
            <w:r>
              <w:t xml:space="preserve">          _type: string</w:t>
            </w:r>
          </w:p>
          <w:p w14:paraId="321FB4D0" w14:textId="77777777" w:rsidR="00EB3A0D" w:rsidRDefault="00EB3A0D" w:rsidP="00F713CA">
            <w:r>
              <w:t xml:space="preserve">          _size: string</w:t>
            </w:r>
          </w:p>
          <w:p w14:paraId="05685E9E" w14:textId="77777777" w:rsidR="00EB3A0D" w:rsidRDefault="00EB3A0D" w:rsidP="00F713CA">
            <w:r>
              <w:t xml:space="preserve">          _unit: string</w:t>
            </w:r>
          </w:p>
          <w:p w14:paraId="100278B7" w14:textId="77777777" w:rsidR="00EB3A0D" w:rsidRDefault="00EB3A0D" w:rsidP="00F713CA">
            <w:r>
              <w:t xml:space="preserve">        - _id: string</w:t>
            </w:r>
          </w:p>
          <w:p w14:paraId="49DDC97D" w14:textId="77777777" w:rsidR="00EB3A0D" w:rsidRDefault="00EB3A0D" w:rsidP="00F713CA">
            <w:r>
              <w:t xml:space="preserve">          _level: string</w:t>
            </w:r>
          </w:p>
          <w:p w14:paraId="5C87A569" w14:textId="77777777" w:rsidR="00EB3A0D" w:rsidRDefault="00EB3A0D" w:rsidP="00F713CA">
            <w:r>
              <w:t xml:space="preserve">          _type: string</w:t>
            </w:r>
          </w:p>
          <w:p w14:paraId="5AE1A7A7" w14:textId="77777777" w:rsidR="00EB3A0D" w:rsidRDefault="00EB3A0D" w:rsidP="00F713CA">
            <w:r>
              <w:t xml:space="preserve">          _size: string</w:t>
            </w:r>
          </w:p>
          <w:p w14:paraId="1DE98AD6" w14:textId="77777777" w:rsidR="00EB3A0D" w:rsidRDefault="00EB3A0D" w:rsidP="00F713CA">
            <w:r>
              <w:t xml:space="preserve">          _unit: string</w:t>
            </w:r>
          </w:p>
          <w:p w14:paraId="237FED10" w14:textId="77777777" w:rsidR="00EB3A0D" w:rsidRDefault="00EB3A0D" w:rsidP="00F713CA">
            <w:r>
              <w:t xml:space="preserve">        monitor:</w:t>
            </w:r>
          </w:p>
          <w:p w14:paraId="7DB656ED" w14:textId="77777777" w:rsidR="00EB3A0D" w:rsidRDefault="00EB3A0D" w:rsidP="00F713CA">
            <w:r>
              <w:t xml:space="preserve">        - _level: string</w:t>
            </w:r>
          </w:p>
          <w:p w14:paraId="5731B350" w14:textId="77777777" w:rsidR="00EB3A0D" w:rsidRDefault="00EB3A0D" w:rsidP="00F713CA">
            <w:r>
              <w:t xml:space="preserve">          _vcpus: string</w:t>
            </w:r>
          </w:p>
          <w:p w14:paraId="28B8EF96" w14:textId="77777777" w:rsidR="00EB3A0D" w:rsidRDefault="00EB3A0D" w:rsidP="00F713CA">
            <w:r>
              <w:t xml:space="preserve">        - _level: string</w:t>
            </w:r>
          </w:p>
          <w:p w14:paraId="59CC1A11" w14:textId="77777777" w:rsidR="00EB3A0D" w:rsidRDefault="00EB3A0D" w:rsidP="00F713CA">
            <w:r>
              <w:t xml:space="preserve">          _vcpus: string</w:t>
            </w:r>
          </w:p>
          <w:p w14:paraId="0610F072" w14:textId="77777777" w:rsidR="00EB3A0D" w:rsidRDefault="00EB3A0D" w:rsidP="00F713CA">
            <w:r>
              <w:t xml:space="preserve">      memorytune:</w:t>
            </w:r>
          </w:p>
          <w:p w14:paraId="52E4F8F7" w14:textId="77777777" w:rsidR="00EB3A0D" w:rsidRDefault="00EB3A0D" w:rsidP="00F713CA">
            <w:r>
              <w:t xml:space="preserve">      - _vcpus: string</w:t>
            </w:r>
          </w:p>
          <w:p w14:paraId="352FF45F" w14:textId="77777777" w:rsidR="00EB3A0D" w:rsidRDefault="00EB3A0D" w:rsidP="00F713CA">
            <w:r>
              <w:t xml:space="preserve">        node:</w:t>
            </w:r>
          </w:p>
          <w:p w14:paraId="0BBEB5C9" w14:textId="77777777" w:rsidR="00EB3A0D" w:rsidRDefault="00EB3A0D" w:rsidP="00F713CA">
            <w:r>
              <w:t xml:space="preserve">        - _id: string</w:t>
            </w:r>
          </w:p>
          <w:p w14:paraId="2E508842" w14:textId="77777777" w:rsidR="00EB3A0D" w:rsidRDefault="00EB3A0D" w:rsidP="00F713CA">
            <w:r>
              <w:t xml:space="preserve">          _bandwidth: string</w:t>
            </w:r>
          </w:p>
          <w:p w14:paraId="62881435" w14:textId="77777777" w:rsidR="00EB3A0D" w:rsidRDefault="00EB3A0D" w:rsidP="00F713CA">
            <w:r>
              <w:t xml:space="preserve">        - _id: string</w:t>
            </w:r>
          </w:p>
          <w:p w14:paraId="197C12FE" w14:textId="77777777" w:rsidR="00EB3A0D" w:rsidRDefault="00EB3A0D" w:rsidP="00F713CA">
            <w:r>
              <w:t xml:space="preserve">          _bandwidth: string</w:t>
            </w:r>
          </w:p>
          <w:p w14:paraId="47F156AA" w14:textId="77777777" w:rsidR="00EB3A0D" w:rsidRDefault="00EB3A0D" w:rsidP="00F713CA">
            <w:r>
              <w:t xml:space="preserve">      - _vcpus: string</w:t>
            </w:r>
          </w:p>
          <w:p w14:paraId="1096A109" w14:textId="77777777" w:rsidR="00EB3A0D" w:rsidRDefault="00EB3A0D" w:rsidP="00F713CA">
            <w:r>
              <w:t xml:space="preserve">        node:</w:t>
            </w:r>
          </w:p>
          <w:p w14:paraId="7DAC919C" w14:textId="77777777" w:rsidR="00EB3A0D" w:rsidRDefault="00EB3A0D" w:rsidP="00F713CA">
            <w:r>
              <w:t xml:space="preserve">        - _id: string</w:t>
            </w:r>
          </w:p>
          <w:p w14:paraId="605B087A" w14:textId="77777777" w:rsidR="00EB3A0D" w:rsidRDefault="00EB3A0D" w:rsidP="00F713CA">
            <w:r>
              <w:t xml:space="preserve">          _bandwidth: string</w:t>
            </w:r>
          </w:p>
          <w:p w14:paraId="1F61256F" w14:textId="77777777" w:rsidR="00EB3A0D" w:rsidRDefault="00EB3A0D" w:rsidP="00F713CA">
            <w:r>
              <w:lastRenderedPageBreak/>
              <w:t xml:space="preserve">        - _id: string</w:t>
            </w:r>
          </w:p>
          <w:p w14:paraId="6CE5E97D" w14:textId="77777777" w:rsidR="00EB3A0D" w:rsidRDefault="00EB3A0D" w:rsidP="00F713CA">
            <w:r>
              <w:t xml:space="preserve">          _bandwidth: string</w:t>
            </w:r>
          </w:p>
          <w:p w14:paraId="4B3B5C44" w14:textId="77777777" w:rsidR="00EB3A0D" w:rsidRDefault="00EB3A0D" w:rsidP="00F713CA">
            <w:r>
              <w:t xml:space="preserve">    numatune:</w:t>
            </w:r>
          </w:p>
          <w:p w14:paraId="3F4F8048" w14:textId="77777777" w:rsidR="00EB3A0D" w:rsidRDefault="00EB3A0D" w:rsidP="00F713CA">
            <w:r>
              <w:t xml:space="preserve">      memory:</w:t>
            </w:r>
          </w:p>
          <w:p w14:paraId="67F9335A" w14:textId="77777777" w:rsidR="00EB3A0D" w:rsidRDefault="00EB3A0D" w:rsidP="00F713CA">
            <w:r>
              <w:t xml:space="preserve">        _mode: string</w:t>
            </w:r>
          </w:p>
          <w:p w14:paraId="5E3404CC" w14:textId="77777777" w:rsidR="00EB3A0D" w:rsidRDefault="00EB3A0D" w:rsidP="00F713CA">
            <w:r>
              <w:t xml:space="preserve">        _nodeset: string</w:t>
            </w:r>
          </w:p>
          <w:p w14:paraId="0CA8DEAE" w14:textId="77777777" w:rsidR="00EB3A0D" w:rsidRDefault="00EB3A0D" w:rsidP="00F713CA">
            <w:r>
              <w:t xml:space="preserve">        _placement: string</w:t>
            </w:r>
          </w:p>
          <w:p w14:paraId="45736126" w14:textId="77777777" w:rsidR="00EB3A0D" w:rsidRDefault="00EB3A0D" w:rsidP="00F713CA">
            <w:r>
              <w:t xml:space="preserve">      memnode:</w:t>
            </w:r>
          </w:p>
          <w:p w14:paraId="7662C186" w14:textId="77777777" w:rsidR="00EB3A0D" w:rsidRDefault="00EB3A0D" w:rsidP="00F713CA">
            <w:r>
              <w:t xml:space="preserve">      - _cellid: string</w:t>
            </w:r>
          </w:p>
          <w:p w14:paraId="45A71FE6" w14:textId="77777777" w:rsidR="00EB3A0D" w:rsidRDefault="00EB3A0D" w:rsidP="00F713CA">
            <w:r>
              <w:t xml:space="preserve">        _mode: string</w:t>
            </w:r>
          </w:p>
          <w:p w14:paraId="377F9BE3" w14:textId="77777777" w:rsidR="00EB3A0D" w:rsidRDefault="00EB3A0D" w:rsidP="00F713CA">
            <w:r>
              <w:t xml:space="preserve">        _nodeset: string</w:t>
            </w:r>
          </w:p>
          <w:p w14:paraId="358C2B6E" w14:textId="77777777" w:rsidR="00EB3A0D" w:rsidRDefault="00EB3A0D" w:rsidP="00F713CA">
            <w:r>
              <w:t xml:space="preserve">      - _cellid: string</w:t>
            </w:r>
          </w:p>
          <w:p w14:paraId="5D6AFE3D" w14:textId="77777777" w:rsidR="00EB3A0D" w:rsidRDefault="00EB3A0D" w:rsidP="00F713CA">
            <w:r>
              <w:t xml:space="preserve">        _mode: string</w:t>
            </w:r>
          </w:p>
          <w:p w14:paraId="6CA85DD9" w14:textId="77777777" w:rsidR="00EB3A0D" w:rsidRDefault="00EB3A0D" w:rsidP="00F713CA">
            <w:r>
              <w:t xml:space="preserve">        _nodeset: string</w:t>
            </w:r>
          </w:p>
          <w:p w14:paraId="1225390F" w14:textId="77777777" w:rsidR="00EB3A0D" w:rsidRDefault="00EB3A0D" w:rsidP="00F713CA">
            <w:r>
              <w:t xml:space="preserve">    resource:</w:t>
            </w:r>
          </w:p>
          <w:p w14:paraId="390AA53A" w14:textId="77777777" w:rsidR="00EB3A0D" w:rsidRDefault="00EB3A0D" w:rsidP="00F713CA">
            <w:r>
              <w:t xml:space="preserve">      partition: string</w:t>
            </w:r>
          </w:p>
          <w:p w14:paraId="6871856C" w14:textId="77777777" w:rsidR="00EB3A0D" w:rsidRDefault="00EB3A0D" w:rsidP="00F713CA">
            <w:r>
              <w:t xml:space="preserve">    sysinfo:</w:t>
            </w:r>
          </w:p>
          <w:p w14:paraId="66187AE4" w14:textId="77777777" w:rsidR="00EB3A0D" w:rsidRDefault="00EB3A0D" w:rsidP="00F713CA">
            <w:r>
              <w:t xml:space="preserve">      _type: string</w:t>
            </w:r>
          </w:p>
          <w:p w14:paraId="542F63EE" w14:textId="77777777" w:rsidR="00EB3A0D" w:rsidRDefault="00EB3A0D" w:rsidP="00F713CA">
            <w:r>
              <w:t xml:space="preserve">      bios:</w:t>
            </w:r>
          </w:p>
          <w:p w14:paraId="391978E7" w14:textId="77777777" w:rsidR="00EB3A0D" w:rsidRDefault="00EB3A0D" w:rsidP="00F713CA">
            <w:r>
              <w:t xml:space="preserve">        entry:</w:t>
            </w:r>
          </w:p>
          <w:p w14:paraId="21400EC9" w14:textId="77777777" w:rsidR="00EB3A0D" w:rsidRDefault="00EB3A0D" w:rsidP="00F713CA">
            <w:r>
              <w:t xml:space="preserve">        - _name: string</w:t>
            </w:r>
          </w:p>
          <w:p w14:paraId="3183F8D5" w14:textId="77777777" w:rsidR="00EB3A0D" w:rsidRDefault="00EB3A0D" w:rsidP="00F713CA">
            <w:r>
              <w:t xml:space="preserve">          text: string</w:t>
            </w:r>
          </w:p>
          <w:p w14:paraId="2EEDC59E" w14:textId="77777777" w:rsidR="00EB3A0D" w:rsidRDefault="00EB3A0D" w:rsidP="00F713CA">
            <w:r>
              <w:t xml:space="preserve">        - _name: string</w:t>
            </w:r>
          </w:p>
          <w:p w14:paraId="72C307C0" w14:textId="77777777" w:rsidR="00EB3A0D" w:rsidRDefault="00EB3A0D" w:rsidP="00F713CA">
            <w:r>
              <w:t xml:space="preserve">          text: string</w:t>
            </w:r>
          </w:p>
          <w:p w14:paraId="3F0D4A49" w14:textId="77777777" w:rsidR="00EB3A0D" w:rsidRDefault="00EB3A0D" w:rsidP="00F713CA">
            <w:r>
              <w:t xml:space="preserve">      system:</w:t>
            </w:r>
          </w:p>
          <w:p w14:paraId="7BE79DF8" w14:textId="77777777" w:rsidR="00EB3A0D" w:rsidRDefault="00EB3A0D" w:rsidP="00F713CA">
            <w:r>
              <w:t xml:space="preserve">        entry:</w:t>
            </w:r>
          </w:p>
          <w:p w14:paraId="7FA42FEC" w14:textId="77777777" w:rsidR="00EB3A0D" w:rsidRDefault="00EB3A0D" w:rsidP="00F713CA">
            <w:r>
              <w:t xml:space="preserve">        - _name: string</w:t>
            </w:r>
          </w:p>
          <w:p w14:paraId="58CF6240" w14:textId="77777777" w:rsidR="00EB3A0D" w:rsidRDefault="00EB3A0D" w:rsidP="00F713CA">
            <w:r>
              <w:t xml:space="preserve">          text: string</w:t>
            </w:r>
          </w:p>
          <w:p w14:paraId="26F91249" w14:textId="77777777" w:rsidR="00EB3A0D" w:rsidRDefault="00EB3A0D" w:rsidP="00F713CA">
            <w:r>
              <w:t xml:space="preserve">        - _name: string</w:t>
            </w:r>
          </w:p>
          <w:p w14:paraId="3C3F369D" w14:textId="77777777" w:rsidR="00EB3A0D" w:rsidRDefault="00EB3A0D" w:rsidP="00F713CA">
            <w:r>
              <w:t xml:space="preserve">          text: string</w:t>
            </w:r>
          </w:p>
          <w:p w14:paraId="601EF26F" w14:textId="77777777" w:rsidR="00EB3A0D" w:rsidRDefault="00EB3A0D" w:rsidP="00F713CA">
            <w:r>
              <w:t xml:space="preserve">      baseBoard:</w:t>
            </w:r>
          </w:p>
          <w:p w14:paraId="1E477E84" w14:textId="77777777" w:rsidR="00EB3A0D" w:rsidRDefault="00EB3A0D" w:rsidP="00F713CA">
            <w:r>
              <w:t xml:space="preserve">      - entry:</w:t>
            </w:r>
          </w:p>
          <w:p w14:paraId="37CD60E6" w14:textId="77777777" w:rsidR="00EB3A0D" w:rsidRDefault="00EB3A0D" w:rsidP="00F713CA">
            <w:r>
              <w:t xml:space="preserve">        - _name: string</w:t>
            </w:r>
          </w:p>
          <w:p w14:paraId="5D0B3451" w14:textId="77777777" w:rsidR="00EB3A0D" w:rsidRDefault="00EB3A0D" w:rsidP="00F713CA">
            <w:r>
              <w:t xml:space="preserve">          text: string</w:t>
            </w:r>
          </w:p>
          <w:p w14:paraId="11E2DC53" w14:textId="77777777" w:rsidR="00EB3A0D" w:rsidRDefault="00EB3A0D" w:rsidP="00F713CA">
            <w:r>
              <w:t xml:space="preserve">        - _name: string</w:t>
            </w:r>
          </w:p>
          <w:p w14:paraId="472B07E9" w14:textId="77777777" w:rsidR="00EB3A0D" w:rsidRDefault="00EB3A0D" w:rsidP="00F713CA">
            <w:r>
              <w:t xml:space="preserve">          text: string</w:t>
            </w:r>
          </w:p>
          <w:p w14:paraId="58DB527B" w14:textId="77777777" w:rsidR="00EB3A0D" w:rsidRDefault="00EB3A0D" w:rsidP="00F713CA">
            <w:r>
              <w:t xml:space="preserve">      - entry:</w:t>
            </w:r>
          </w:p>
          <w:p w14:paraId="70F8148B" w14:textId="77777777" w:rsidR="00EB3A0D" w:rsidRDefault="00EB3A0D" w:rsidP="00F713CA">
            <w:r>
              <w:t xml:space="preserve">        - _name: string</w:t>
            </w:r>
          </w:p>
          <w:p w14:paraId="78390CDB" w14:textId="77777777" w:rsidR="00EB3A0D" w:rsidRDefault="00EB3A0D" w:rsidP="00F713CA">
            <w:r>
              <w:t xml:space="preserve">          text: string</w:t>
            </w:r>
          </w:p>
          <w:p w14:paraId="3FAF3135" w14:textId="77777777" w:rsidR="00EB3A0D" w:rsidRDefault="00EB3A0D" w:rsidP="00F713CA">
            <w:r>
              <w:t xml:space="preserve">        - _name: string</w:t>
            </w:r>
          </w:p>
          <w:p w14:paraId="3EFF9DA3" w14:textId="77777777" w:rsidR="00EB3A0D" w:rsidRDefault="00EB3A0D" w:rsidP="00F713CA">
            <w:r>
              <w:t xml:space="preserve">          text: string</w:t>
            </w:r>
          </w:p>
          <w:p w14:paraId="6F4F58D1" w14:textId="77777777" w:rsidR="00EB3A0D" w:rsidRDefault="00EB3A0D" w:rsidP="00F713CA">
            <w:r>
              <w:t xml:space="preserve">      chassis:</w:t>
            </w:r>
          </w:p>
          <w:p w14:paraId="520F4BA0" w14:textId="77777777" w:rsidR="00EB3A0D" w:rsidRDefault="00EB3A0D" w:rsidP="00F713CA">
            <w:r>
              <w:t xml:space="preserve">        entry:</w:t>
            </w:r>
          </w:p>
          <w:p w14:paraId="2FD52326" w14:textId="77777777" w:rsidR="00EB3A0D" w:rsidRDefault="00EB3A0D" w:rsidP="00F713CA">
            <w:r>
              <w:t xml:space="preserve">        - _name: string</w:t>
            </w:r>
          </w:p>
          <w:p w14:paraId="1EB24378" w14:textId="77777777" w:rsidR="00EB3A0D" w:rsidRDefault="00EB3A0D" w:rsidP="00F713CA">
            <w:r>
              <w:lastRenderedPageBreak/>
              <w:t xml:space="preserve">          text: string</w:t>
            </w:r>
          </w:p>
          <w:p w14:paraId="37D32431" w14:textId="77777777" w:rsidR="00EB3A0D" w:rsidRDefault="00EB3A0D" w:rsidP="00F713CA">
            <w:r>
              <w:t xml:space="preserve">        - _name: string</w:t>
            </w:r>
          </w:p>
          <w:p w14:paraId="3A203E39" w14:textId="77777777" w:rsidR="00EB3A0D" w:rsidRDefault="00EB3A0D" w:rsidP="00F713CA">
            <w:r>
              <w:t xml:space="preserve">          text: string</w:t>
            </w:r>
          </w:p>
          <w:p w14:paraId="01FFE30F" w14:textId="77777777" w:rsidR="00EB3A0D" w:rsidRDefault="00EB3A0D" w:rsidP="00F713CA">
            <w:r>
              <w:t xml:space="preserve">      processor:</w:t>
            </w:r>
          </w:p>
          <w:p w14:paraId="50B65B77" w14:textId="77777777" w:rsidR="00EB3A0D" w:rsidRDefault="00EB3A0D" w:rsidP="00F713CA">
            <w:r>
              <w:t xml:space="preserve">      - entry:</w:t>
            </w:r>
          </w:p>
          <w:p w14:paraId="7EDFB3BA" w14:textId="77777777" w:rsidR="00EB3A0D" w:rsidRDefault="00EB3A0D" w:rsidP="00F713CA">
            <w:r>
              <w:t xml:space="preserve">        - _name: string</w:t>
            </w:r>
          </w:p>
          <w:p w14:paraId="66FEF30F" w14:textId="77777777" w:rsidR="00EB3A0D" w:rsidRDefault="00EB3A0D" w:rsidP="00F713CA">
            <w:r>
              <w:t xml:space="preserve">          text: string</w:t>
            </w:r>
          </w:p>
          <w:p w14:paraId="5DBF7677" w14:textId="77777777" w:rsidR="00EB3A0D" w:rsidRDefault="00EB3A0D" w:rsidP="00F713CA">
            <w:r>
              <w:t xml:space="preserve">        - _name: string</w:t>
            </w:r>
          </w:p>
          <w:p w14:paraId="1530A247" w14:textId="77777777" w:rsidR="00EB3A0D" w:rsidRDefault="00EB3A0D" w:rsidP="00F713CA">
            <w:r>
              <w:t xml:space="preserve">          text: string</w:t>
            </w:r>
          </w:p>
          <w:p w14:paraId="05CE389E" w14:textId="77777777" w:rsidR="00EB3A0D" w:rsidRDefault="00EB3A0D" w:rsidP="00F713CA">
            <w:r>
              <w:t xml:space="preserve">      - entry:</w:t>
            </w:r>
          </w:p>
          <w:p w14:paraId="535EA910" w14:textId="77777777" w:rsidR="00EB3A0D" w:rsidRDefault="00EB3A0D" w:rsidP="00F713CA">
            <w:r>
              <w:t xml:space="preserve">        - _name: string</w:t>
            </w:r>
          </w:p>
          <w:p w14:paraId="7188B655" w14:textId="77777777" w:rsidR="00EB3A0D" w:rsidRDefault="00EB3A0D" w:rsidP="00F713CA">
            <w:r>
              <w:t xml:space="preserve">          text: string</w:t>
            </w:r>
          </w:p>
          <w:p w14:paraId="24C7CDD2" w14:textId="77777777" w:rsidR="00EB3A0D" w:rsidRDefault="00EB3A0D" w:rsidP="00F713CA">
            <w:r>
              <w:t xml:space="preserve">        - _name: string</w:t>
            </w:r>
          </w:p>
          <w:p w14:paraId="202FBD58" w14:textId="77777777" w:rsidR="00EB3A0D" w:rsidRDefault="00EB3A0D" w:rsidP="00F713CA">
            <w:r>
              <w:t xml:space="preserve">          text: string</w:t>
            </w:r>
          </w:p>
          <w:p w14:paraId="627F9A74" w14:textId="77777777" w:rsidR="00EB3A0D" w:rsidRDefault="00EB3A0D" w:rsidP="00F713CA">
            <w:r>
              <w:t xml:space="preserve">      memory:</w:t>
            </w:r>
          </w:p>
          <w:p w14:paraId="54554AE7" w14:textId="77777777" w:rsidR="00EB3A0D" w:rsidRDefault="00EB3A0D" w:rsidP="00F713CA">
            <w:r>
              <w:t xml:space="preserve">      - entry:</w:t>
            </w:r>
          </w:p>
          <w:p w14:paraId="672755EF" w14:textId="77777777" w:rsidR="00EB3A0D" w:rsidRDefault="00EB3A0D" w:rsidP="00F713CA">
            <w:r>
              <w:t xml:space="preserve">        - _name: string</w:t>
            </w:r>
          </w:p>
          <w:p w14:paraId="6B189FBE" w14:textId="77777777" w:rsidR="00EB3A0D" w:rsidRDefault="00EB3A0D" w:rsidP="00F713CA">
            <w:r>
              <w:t xml:space="preserve">          text: string</w:t>
            </w:r>
          </w:p>
          <w:p w14:paraId="2AB527C6" w14:textId="77777777" w:rsidR="00EB3A0D" w:rsidRDefault="00EB3A0D" w:rsidP="00F713CA">
            <w:r>
              <w:t xml:space="preserve">        - _name: string</w:t>
            </w:r>
          </w:p>
          <w:p w14:paraId="02C39234" w14:textId="77777777" w:rsidR="00EB3A0D" w:rsidRDefault="00EB3A0D" w:rsidP="00F713CA">
            <w:r>
              <w:t xml:space="preserve">          text: string</w:t>
            </w:r>
          </w:p>
          <w:p w14:paraId="23CC7C01" w14:textId="77777777" w:rsidR="00EB3A0D" w:rsidRDefault="00EB3A0D" w:rsidP="00F713CA">
            <w:r>
              <w:t xml:space="preserve">      - entry:</w:t>
            </w:r>
          </w:p>
          <w:p w14:paraId="76BE0529" w14:textId="77777777" w:rsidR="00EB3A0D" w:rsidRDefault="00EB3A0D" w:rsidP="00F713CA">
            <w:r>
              <w:t xml:space="preserve">        - _name: string</w:t>
            </w:r>
          </w:p>
          <w:p w14:paraId="72D8DBB8" w14:textId="77777777" w:rsidR="00EB3A0D" w:rsidRDefault="00EB3A0D" w:rsidP="00F713CA">
            <w:r>
              <w:t xml:space="preserve">          text: string</w:t>
            </w:r>
          </w:p>
          <w:p w14:paraId="04721C5B" w14:textId="77777777" w:rsidR="00EB3A0D" w:rsidRDefault="00EB3A0D" w:rsidP="00F713CA">
            <w:r>
              <w:t xml:space="preserve">        - _name: string</w:t>
            </w:r>
          </w:p>
          <w:p w14:paraId="28B681F0" w14:textId="77777777" w:rsidR="00EB3A0D" w:rsidRDefault="00EB3A0D" w:rsidP="00F713CA">
            <w:r>
              <w:t xml:space="preserve">          text: string</w:t>
            </w:r>
          </w:p>
          <w:p w14:paraId="7CA39479" w14:textId="77777777" w:rsidR="00EB3A0D" w:rsidRDefault="00EB3A0D" w:rsidP="00F713CA">
            <w:r>
              <w:t xml:space="preserve">      oemStrings:</w:t>
            </w:r>
          </w:p>
          <w:p w14:paraId="2A83E051" w14:textId="77777777" w:rsidR="00EB3A0D" w:rsidRDefault="00EB3A0D" w:rsidP="00F713CA">
            <w:r>
              <w:t xml:space="preserve">        entry: string</w:t>
            </w:r>
          </w:p>
          <w:p w14:paraId="20414EBB" w14:textId="77777777" w:rsidR="00EB3A0D" w:rsidRDefault="00EB3A0D" w:rsidP="00F713CA">
            <w:r>
              <w:t xml:space="preserve">    bootloader: string</w:t>
            </w:r>
          </w:p>
          <w:p w14:paraId="04762478" w14:textId="77777777" w:rsidR="00EB3A0D" w:rsidRDefault="00EB3A0D" w:rsidP="00F713CA">
            <w:r>
              <w:t xml:space="preserve">    bootloader_args: string</w:t>
            </w:r>
          </w:p>
          <w:p w14:paraId="4361BC7A" w14:textId="77777777" w:rsidR="00EB3A0D" w:rsidRDefault="00EB3A0D" w:rsidP="00F713CA">
            <w:r>
              <w:t xml:space="preserve">    os:</w:t>
            </w:r>
          </w:p>
          <w:p w14:paraId="17886698" w14:textId="77777777" w:rsidR="00EB3A0D" w:rsidRDefault="00EB3A0D" w:rsidP="00F713CA">
            <w:r>
              <w:t xml:space="preserve">      type:</w:t>
            </w:r>
          </w:p>
          <w:p w14:paraId="66D499A0" w14:textId="77777777" w:rsidR="00EB3A0D" w:rsidRDefault="00EB3A0D" w:rsidP="00F713CA">
            <w:r>
              <w:t xml:space="preserve">        _arch: string</w:t>
            </w:r>
          </w:p>
          <w:p w14:paraId="0516891D" w14:textId="77777777" w:rsidR="00EB3A0D" w:rsidRDefault="00EB3A0D" w:rsidP="00F713CA">
            <w:r>
              <w:t xml:space="preserve">        _machine: string</w:t>
            </w:r>
          </w:p>
          <w:p w14:paraId="4C96C5EC" w14:textId="77777777" w:rsidR="00EB3A0D" w:rsidRDefault="00EB3A0D" w:rsidP="00F713CA">
            <w:r>
              <w:t xml:space="preserve">        text: string</w:t>
            </w:r>
          </w:p>
          <w:p w14:paraId="4F33C4E7" w14:textId="77777777" w:rsidR="00EB3A0D" w:rsidRDefault="00EB3A0D" w:rsidP="00F713CA">
            <w:r>
              <w:t xml:space="preserve">      init: string</w:t>
            </w:r>
          </w:p>
          <w:p w14:paraId="1015A76A" w14:textId="77777777" w:rsidR="00EB3A0D" w:rsidRDefault="00EB3A0D" w:rsidP="00F713CA">
            <w:r>
              <w:t xml:space="preserve">      initarg: string</w:t>
            </w:r>
          </w:p>
          <w:p w14:paraId="29C44AA7" w14:textId="77777777" w:rsidR="00EB3A0D" w:rsidRDefault="00EB3A0D" w:rsidP="00F713CA">
            <w:r>
              <w:t xml:space="preserve">      initenv:</w:t>
            </w:r>
          </w:p>
          <w:p w14:paraId="6A70A489" w14:textId="77777777" w:rsidR="00EB3A0D" w:rsidRDefault="00EB3A0D" w:rsidP="00F713CA">
            <w:r>
              <w:t xml:space="preserve">      - _name: string</w:t>
            </w:r>
          </w:p>
          <w:p w14:paraId="7E64FAA0" w14:textId="77777777" w:rsidR="00EB3A0D" w:rsidRDefault="00EB3A0D" w:rsidP="00F713CA">
            <w:r>
              <w:t xml:space="preserve">        text: string</w:t>
            </w:r>
          </w:p>
          <w:p w14:paraId="02EFCAAF" w14:textId="77777777" w:rsidR="00EB3A0D" w:rsidRDefault="00EB3A0D" w:rsidP="00F713CA">
            <w:r>
              <w:t xml:space="preserve">      - _name: string</w:t>
            </w:r>
          </w:p>
          <w:p w14:paraId="443F471C" w14:textId="77777777" w:rsidR="00EB3A0D" w:rsidRDefault="00EB3A0D" w:rsidP="00F713CA">
            <w:r>
              <w:t xml:space="preserve">        text: string</w:t>
            </w:r>
          </w:p>
          <w:p w14:paraId="4A97C51B" w14:textId="77777777" w:rsidR="00EB3A0D" w:rsidRDefault="00EB3A0D" w:rsidP="00F713CA">
            <w:r>
              <w:t xml:space="preserve">      initdir: string</w:t>
            </w:r>
          </w:p>
          <w:p w14:paraId="3B7175AD" w14:textId="77777777" w:rsidR="00EB3A0D" w:rsidRDefault="00EB3A0D" w:rsidP="00F713CA">
            <w:r>
              <w:t xml:space="preserve">      inituser: string</w:t>
            </w:r>
          </w:p>
          <w:p w14:paraId="0ABC31A9" w14:textId="77777777" w:rsidR="00EB3A0D" w:rsidRDefault="00EB3A0D" w:rsidP="00F713CA">
            <w:r>
              <w:t xml:space="preserve">      initgroup: string</w:t>
            </w:r>
          </w:p>
          <w:p w14:paraId="70C9E2A1" w14:textId="77777777" w:rsidR="00EB3A0D" w:rsidRDefault="00EB3A0D" w:rsidP="00F713CA">
            <w:r>
              <w:lastRenderedPageBreak/>
              <w:t xml:space="preserve">      loader: strin readonly='string' secure='string' type='string'&gt;</w:t>
            </w:r>
          </w:p>
          <w:p w14:paraId="0C082A36" w14:textId="77777777" w:rsidR="00EB3A0D" w:rsidRDefault="00EB3A0D" w:rsidP="00F713CA">
            <w:r>
              <w:t xml:space="preserve">      nvram: strin template='string'&gt;</w:t>
            </w:r>
          </w:p>
          <w:p w14:paraId="30480680" w14:textId="77777777" w:rsidR="00EB3A0D" w:rsidRDefault="00EB3A0D" w:rsidP="00F713CA">
            <w:r>
              <w:t xml:space="preserve">      kernel: string</w:t>
            </w:r>
          </w:p>
          <w:p w14:paraId="562E2EC5" w14:textId="77777777" w:rsidR="00EB3A0D" w:rsidRDefault="00EB3A0D" w:rsidP="00F713CA">
            <w:r>
              <w:t xml:space="preserve">      initrd: string</w:t>
            </w:r>
          </w:p>
          <w:p w14:paraId="44C52657" w14:textId="77777777" w:rsidR="00EB3A0D" w:rsidRDefault="00EB3A0D" w:rsidP="00F713CA">
            <w:r>
              <w:t xml:space="preserve">      cmdline: string</w:t>
            </w:r>
          </w:p>
          <w:p w14:paraId="5A5CAB39" w14:textId="77777777" w:rsidR="00EB3A0D" w:rsidRDefault="00EB3A0D" w:rsidP="00F713CA">
            <w:r>
              <w:t xml:space="preserve">      dtb: string</w:t>
            </w:r>
          </w:p>
          <w:p w14:paraId="30219ED2" w14:textId="77777777" w:rsidR="00EB3A0D" w:rsidRDefault="00EB3A0D" w:rsidP="00F713CA">
            <w:r>
              <w:t xml:space="preserve">      acpi:</w:t>
            </w:r>
          </w:p>
          <w:p w14:paraId="14D6B476" w14:textId="77777777" w:rsidR="00EB3A0D" w:rsidRDefault="00EB3A0D" w:rsidP="00F713CA">
            <w:r>
              <w:t xml:space="preserve">        table:</w:t>
            </w:r>
          </w:p>
          <w:p w14:paraId="0BD5C200" w14:textId="77777777" w:rsidR="00EB3A0D" w:rsidRDefault="00EB3A0D" w:rsidP="00F713CA">
            <w:r>
              <w:t xml:space="preserve">        - _type: string</w:t>
            </w:r>
          </w:p>
          <w:p w14:paraId="22803725" w14:textId="77777777" w:rsidR="00EB3A0D" w:rsidRDefault="00EB3A0D" w:rsidP="00F713CA">
            <w:r>
              <w:t xml:space="preserve">          text: string</w:t>
            </w:r>
          </w:p>
          <w:p w14:paraId="2BD04250" w14:textId="77777777" w:rsidR="00EB3A0D" w:rsidRDefault="00EB3A0D" w:rsidP="00F713CA">
            <w:r>
              <w:t xml:space="preserve">        - _type: string</w:t>
            </w:r>
          </w:p>
          <w:p w14:paraId="6F8CAF8E" w14:textId="77777777" w:rsidR="00EB3A0D" w:rsidRDefault="00EB3A0D" w:rsidP="00F713CA">
            <w:r>
              <w:t xml:space="preserve">          text: string</w:t>
            </w:r>
          </w:p>
          <w:p w14:paraId="0337D925" w14:textId="77777777" w:rsidR="00EB3A0D" w:rsidRDefault="00EB3A0D" w:rsidP="00F713CA">
            <w:r>
              <w:t xml:space="preserve">      boot:</w:t>
            </w:r>
          </w:p>
          <w:p w14:paraId="10920BFA" w14:textId="77777777" w:rsidR="00EB3A0D" w:rsidRDefault="00EB3A0D" w:rsidP="00F713CA">
            <w:r>
              <w:t xml:space="preserve">      - _dev: string</w:t>
            </w:r>
          </w:p>
          <w:p w14:paraId="4DE23DC1" w14:textId="77777777" w:rsidR="00EB3A0D" w:rsidRDefault="00EB3A0D" w:rsidP="00F713CA">
            <w:r>
              <w:t xml:space="preserve">      - _dev: string</w:t>
            </w:r>
          </w:p>
          <w:p w14:paraId="7B67EDFA" w14:textId="77777777" w:rsidR="00EB3A0D" w:rsidRDefault="00EB3A0D" w:rsidP="00F713CA">
            <w:r>
              <w:t xml:space="preserve">      bootmenu:</w:t>
            </w:r>
          </w:p>
          <w:p w14:paraId="5D2179FE" w14:textId="77777777" w:rsidR="00EB3A0D" w:rsidRDefault="00EB3A0D" w:rsidP="00F713CA">
            <w:r>
              <w:t xml:space="preserve">        _enable: string</w:t>
            </w:r>
          </w:p>
          <w:p w14:paraId="6851EDF2" w14:textId="77777777" w:rsidR="00EB3A0D" w:rsidRDefault="00EB3A0D" w:rsidP="00F713CA">
            <w:r>
              <w:t xml:space="preserve">        _timeout: string</w:t>
            </w:r>
          </w:p>
          <w:p w14:paraId="2A22539A" w14:textId="77777777" w:rsidR="00EB3A0D" w:rsidRDefault="00EB3A0D" w:rsidP="00F713CA">
            <w:r>
              <w:t xml:space="preserve">      bios:</w:t>
            </w:r>
          </w:p>
          <w:p w14:paraId="01EE0A00" w14:textId="77777777" w:rsidR="00EB3A0D" w:rsidRDefault="00EB3A0D" w:rsidP="00F713CA">
            <w:r>
              <w:t xml:space="preserve">        _useserial: string</w:t>
            </w:r>
          </w:p>
          <w:p w14:paraId="24024751" w14:textId="77777777" w:rsidR="00EB3A0D" w:rsidRDefault="00EB3A0D" w:rsidP="00F713CA">
            <w:r>
              <w:t xml:space="preserve">        _rebootTimeout: string</w:t>
            </w:r>
          </w:p>
          <w:p w14:paraId="0676B371" w14:textId="77777777" w:rsidR="00EB3A0D" w:rsidRDefault="00EB3A0D" w:rsidP="00F713CA">
            <w:r>
              <w:t xml:space="preserve">      smbios:</w:t>
            </w:r>
          </w:p>
          <w:p w14:paraId="12CEA555" w14:textId="77777777" w:rsidR="00EB3A0D" w:rsidRDefault="00EB3A0D" w:rsidP="00F713CA">
            <w:r>
              <w:t xml:space="preserve">        _mode: string</w:t>
            </w:r>
          </w:p>
          <w:p w14:paraId="1CA978F6" w14:textId="77777777" w:rsidR="00EB3A0D" w:rsidRDefault="00EB3A0D" w:rsidP="00F713CA">
            <w:r>
              <w:t xml:space="preserve">    idmap:</w:t>
            </w:r>
          </w:p>
          <w:p w14:paraId="2C9228FF" w14:textId="77777777" w:rsidR="00EB3A0D" w:rsidRDefault="00EB3A0D" w:rsidP="00F713CA">
            <w:r>
              <w:t xml:space="preserve">      uid:</w:t>
            </w:r>
          </w:p>
          <w:p w14:paraId="7E3B77E1" w14:textId="77777777" w:rsidR="00EB3A0D" w:rsidRDefault="00EB3A0D" w:rsidP="00F713CA">
            <w:r>
              <w:t xml:space="preserve">      - _start: string</w:t>
            </w:r>
          </w:p>
          <w:p w14:paraId="4A72EA40" w14:textId="77777777" w:rsidR="00EB3A0D" w:rsidRDefault="00EB3A0D" w:rsidP="00F713CA">
            <w:r>
              <w:t xml:space="preserve">        _target: string</w:t>
            </w:r>
          </w:p>
          <w:p w14:paraId="3591684D" w14:textId="77777777" w:rsidR="00EB3A0D" w:rsidRDefault="00EB3A0D" w:rsidP="00F713CA">
            <w:r>
              <w:t xml:space="preserve">        _count: string</w:t>
            </w:r>
          </w:p>
          <w:p w14:paraId="265B1DA7" w14:textId="77777777" w:rsidR="00EB3A0D" w:rsidRDefault="00EB3A0D" w:rsidP="00F713CA">
            <w:r>
              <w:t xml:space="preserve">      - _start: string</w:t>
            </w:r>
          </w:p>
          <w:p w14:paraId="108D54AE" w14:textId="77777777" w:rsidR="00EB3A0D" w:rsidRDefault="00EB3A0D" w:rsidP="00F713CA">
            <w:r>
              <w:t xml:space="preserve">        _target: string</w:t>
            </w:r>
          </w:p>
          <w:p w14:paraId="18F655DB" w14:textId="77777777" w:rsidR="00EB3A0D" w:rsidRDefault="00EB3A0D" w:rsidP="00F713CA">
            <w:r>
              <w:t xml:space="preserve">        _count: string</w:t>
            </w:r>
          </w:p>
          <w:p w14:paraId="3D486057" w14:textId="77777777" w:rsidR="00EB3A0D" w:rsidRDefault="00EB3A0D" w:rsidP="00F713CA">
            <w:r>
              <w:t xml:space="preserve">      gid:</w:t>
            </w:r>
          </w:p>
          <w:p w14:paraId="1CA4C2C6" w14:textId="77777777" w:rsidR="00EB3A0D" w:rsidRDefault="00EB3A0D" w:rsidP="00F713CA">
            <w:r>
              <w:t xml:space="preserve">      - _start: string</w:t>
            </w:r>
          </w:p>
          <w:p w14:paraId="77D0DF3F" w14:textId="77777777" w:rsidR="00EB3A0D" w:rsidRDefault="00EB3A0D" w:rsidP="00F713CA">
            <w:r>
              <w:t xml:space="preserve">        _target: string</w:t>
            </w:r>
          </w:p>
          <w:p w14:paraId="2311725E" w14:textId="77777777" w:rsidR="00EB3A0D" w:rsidRDefault="00EB3A0D" w:rsidP="00F713CA">
            <w:r>
              <w:t xml:space="preserve">        _count: string</w:t>
            </w:r>
          </w:p>
          <w:p w14:paraId="6F5D4B00" w14:textId="77777777" w:rsidR="00EB3A0D" w:rsidRDefault="00EB3A0D" w:rsidP="00F713CA">
            <w:r>
              <w:t xml:space="preserve">      - _start: string</w:t>
            </w:r>
          </w:p>
          <w:p w14:paraId="69132A72" w14:textId="77777777" w:rsidR="00EB3A0D" w:rsidRDefault="00EB3A0D" w:rsidP="00F713CA">
            <w:r>
              <w:t xml:space="preserve">        _target: string</w:t>
            </w:r>
          </w:p>
          <w:p w14:paraId="1F50438A" w14:textId="77777777" w:rsidR="00EB3A0D" w:rsidRDefault="00EB3A0D" w:rsidP="00F713CA">
            <w:r>
              <w:t xml:space="preserve">        _count: string</w:t>
            </w:r>
          </w:p>
          <w:p w14:paraId="653BBCBA" w14:textId="77777777" w:rsidR="00EB3A0D" w:rsidRDefault="00EB3A0D" w:rsidP="00F713CA">
            <w:r>
              <w:t xml:space="preserve">    features:</w:t>
            </w:r>
          </w:p>
          <w:p w14:paraId="3FC4233B" w14:textId="77777777" w:rsidR="00EB3A0D" w:rsidRDefault="00EB3A0D" w:rsidP="00F713CA">
            <w:r>
              <w:t xml:space="preserve">      pae: </w:t>
            </w:r>
          </w:p>
          <w:p w14:paraId="62886B58" w14:textId="77777777" w:rsidR="00EB3A0D" w:rsidRDefault="00EB3A0D" w:rsidP="00F713CA">
            <w:r>
              <w:t xml:space="preserve">      acpi: </w:t>
            </w:r>
          </w:p>
          <w:p w14:paraId="268AF1CD" w14:textId="77777777" w:rsidR="00EB3A0D" w:rsidRDefault="00EB3A0D" w:rsidP="00F713CA">
            <w:r>
              <w:t xml:space="preserve">      apic:</w:t>
            </w:r>
          </w:p>
          <w:p w14:paraId="3B6B0F5A" w14:textId="77777777" w:rsidR="00EB3A0D" w:rsidRDefault="00EB3A0D" w:rsidP="00F713CA">
            <w:r>
              <w:t xml:space="preserve">        _eoi: string</w:t>
            </w:r>
          </w:p>
          <w:p w14:paraId="1538CD49" w14:textId="77777777" w:rsidR="00EB3A0D" w:rsidRDefault="00EB3A0D" w:rsidP="00F713CA">
            <w:r>
              <w:t xml:space="preserve">      hap:</w:t>
            </w:r>
          </w:p>
          <w:p w14:paraId="3F2817FA" w14:textId="77777777" w:rsidR="00EB3A0D" w:rsidRDefault="00EB3A0D" w:rsidP="00F713CA">
            <w:r>
              <w:lastRenderedPageBreak/>
              <w:t xml:space="preserve">        _state: string</w:t>
            </w:r>
          </w:p>
          <w:p w14:paraId="002C9CFA" w14:textId="77777777" w:rsidR="00EB3A0D" w:rsidRDefault="00EB3A0D" w:rsidP="00F713CA">
            <w:r>
              <w:t xml:space="preserve">      viridian: </w:t>
            </w:r>
          </w:p>
          <w:p w14:paraId="4A8EDD6A" w14:textId="77777777" w:rsidR="00EB3A0D" w:rsidRDefault="00EB3A0D" w:rsidP="00F713CA">
            <w:r>
              <w:t xml:space="preserve">      privnet: </w:t>
            </w:r>
          </w:p>
          <w:p w14:paraId="65D106FF" w14:textId="77777777" w:rsidR="00EB3A0D" w:rsidRDefault="00EB3A0D" w:rsidP="00F713CA">
            <w:r>
              <w:t xml:space="preserve">      hyperv:</w:t>
            </w:r>
          </w:p>
          <w:p w14:paraId="1F06448C" w14:textId="77777777" w:rsidR="00EB3A0D" w:rsidRDefault="00EB3A0D" w:rsidP="00F713CA">
            <w:r>
              <w:t xml:space="preserve">        relaxed:</w:t>
            </w:r>
          </w:p>
          <w:p w14:paraId="4E807584" w14:textId="77777777" w:rsidR="00EB3A0D" w:rsidRDefault="00EB3A0D" w:rsidP="00F713CA">
            <w:r>
              <w:t xml:space="preserve">          _state: string</w:t>
            </w:r>
          </w:p>
          <w:p w14:paraId="31292DCF" w14:textId="77777777" w:rsidR="00EB3A0D" w:rsidRDefault="00EB3A0D" w:rsidP="00F713CA">
            <w:r>
              <w:t xml:space="preserve">        vapic:</w:t>
            </w:r>
          </w:p>
          <w:p w14:paraId="13CF2469" w14:textId="77777777" w:rsidR="00EB3A0D" w:rsidRDefault="00EB3A0D" w:rsidP="00F713CA">
            <w:r>
              <w:t xml:space="preserve">          _state: string</w:t>
            </w:r>
          </w:p>
          <w:p w14:paraId="0CB48B31" w14:textId="77777777" w:rsidR="00EB3A0D" w:rsidRDefault="00EB3A0D" w:rsidP="00F713CA">
            <w:r>
              <w:t xml:space="preserve">        spinlocks:</w:t>
            </w:r>
          </w:p>
          <w:p w14:paraId="054C8F60" w14:textId="77777777" w:rsidR="00EB3A0D" w:rsidRDefault="00EB3A0D" w:rsidP="00F713CA">
            <w:r>
              <w:t xml:space="preserve">          _retries: string</w:t>
            </w:r>
          </w:p>
          <w:p w14:paraId="65250EAB" w14:textId="77777777" w:rsidR="00EB3A0D" w:rsidRDefault="00EB3A0D" w:rsidP="00F713CA">
            <w:r>
              <w:t xml:space="preserve">        vpindex:</w:t>
            </w:r>
          </w:p>
          <w:p w14:paraId="59B0AA2F" w14:textId="77777777" w:rsidR="00EB3A0D" w:rsidRDefault="00EB3A0D" w:rsidP="00F713CA">
            <w:r>
              <w:t xml:space="preserve">          _state: string</w:t>
            </w:r>
          </w:p>
          <w:p w14:paraId="697DB4C6" w14:textId="77777777" w:rsidR="00EB3A0D" w:rsidRDefault="00EB3A0D" w:rsidP="00F713CA">
            <w:r>
              <w:t xml:space="preserve">        runtime:</w:t>
            </w:r>
          </w:p>
          <w:p w14:paraId="168CF8C2" w14:textId="77777777" w:rsidR="00EB3A0D" w:rsidRDefault="00EB3A0D" w:rsidP="00F713CA">
            <w:r>
              <w:t xml:space="preserve">          _state: string</w:t>
            </w:r>
          </w:p>
          <w:p w14:paraId="392FE260" w14:textId="77777777" w:rsidR="00EB3A0D" w:rsidRDefault="00EB3A0D" w:rsidP="00F713CA">
            <w:r>
              <w:t xml:space="preserve">        synic:</w:t>
            </w:r>
          </w:p>
          <w:p w14:paraId="7D0C43AE" w14:textId="77777777" w:rsidR="00EB3A0D" w:rsidRDefault="00EB3A0D" w:rsidP="00F713CA">
            <w:r>
              <w:t xml:space="preserve">          _state: string</w:t>
            </w:r>
          </w:p>
          <w:p w14:paraId="5A8D5D00" w14:textId="77777777" w:rsidR="00EB3A0D" w:rsidRDefault="00EB3A0D" w:rsidP="00F713CA">
            <w:r>
              <w:t xml:space="preserve">        stimer:</w:t>
            </w:r>
          </w:p>
          <w:p w14:paraId="7C35AD53" w14:textId="77777777" w:rsidR="00EB3A0D" w:rsidRDefault="00EB3A0D" w:rsidP="00F713CA">
            <w:r>
              <w:t xml:space="preserve">          _state: string</w:t>
            </w:r>
          </w:p>
          <w:p w14:paraId="324751AC" w14:textId="77777777" w:rsidR="00EB3A0D" w:rsidRDefault="00EB3A0D" w:rsidP="00F713CA">
            <w:r>
              <w:t xml:space="preserve">        reset:</w:t>
            </w:r>
          </w:p>
          <w:p w14:paraId="75150B86" w14:textId="77777777" w:rsidR="00EB3A0D" w:rsidRDefault="00EB3A0D" w:rsidP="00F713CA">
            <w:r>
              <w:t xml:space="preserve">          _state: string</w:t>
            </w:r>
          </w:p>
          <w:p w14:paraId="4367FDEE" w14:textId="77777777" w:rsidR="00EB3A0D" w:rsidRDefault="00EB3A0D" w:rsidP="00F713CA">
            <w:r>
              <w:t xml:space="preserve">        vendor_id:</w:t>
            </w:r>
          </w:p>
          <w:p w14:paraId="07855CD2" w14:textId="77777777" w:rsidR="00EB3A0D" w:rsidRDefault="00EB3A0D" w:rsidP="00F713CA">
            <w:r>
              <w:t xml:space="preserve">          _value: string</w:t>
            </w:r>
          </w:p>
          <w:p w14:paraId="22469119" w14:textId="77777777" w:rsidR="00EB3A0D" w:rsidRDefault="00EB3A0D" w:rsidP="00F713CA">
            <w:r>
              <w:t xml:space="preserve">        frequencies:</w:t>
            </w:r>
          </w:p>
          <w:p w14:paraId="08393764" w14:textId="77777777" w:rsidR="00EB3A0D" w:rsidRDefault="00EB3A0D" w:rsidP="00F713CA">
            <w:r>
              <w:t xml:space="preserve">          _state: string</w:t>
            </w:r>
          </w:p>
          <w:p w14:paraId="160E9980" w14:textId="77777777" w:rsidR="00EB3A0D" w:rsidRDefault="00EB3A0D" w:rsidP="00F713CA">
            <w:r>
              <w:t xml:space="preserve">        reenlightenment:</w:t>
            </w:r>
          </w:p>
          <w:p w14:paraId="49237062" w14:textId="77777777" w:rsidR="00EB3A0D" w:rsidRDefault="00EB3A0D" w:rsidP="00F713CA">
            <w:r>
              <w:t xml:space="preserve">          _state: string</w:t>
            </w:r>
          </w:p>
          <w:p w14:paraId="6F9B31DF" w14:textId="77777777" w:rsidR="00EB3A0D" w:rsidRDefault="00EB3A0D" w:rsidP="00F713CA">
            <w:r>
              <w:t xml:space="preserve">        tlbflush:</w:t>
            </w:r>
          </w:p>
          <w:p w14:paraId="2FD522C9" w14:textId="77777777" w:rsidR="00EB3A0D" w:rsidRDefault="00EB3A0D" w:rsidP="00F713CA">
            <w:r>
              <w:t xml:space="preserve">          _state: string</w:t>
            </w:r>
          </w:p>
          <w:p w14:paraId="1EA44CB7" w14:textId="77777777" w:rsidR="00EB3A0D" w:rsidRDefault="00EB3A0D" w:rsidP="00F713CA">
            <w:r>
              <w:t xml:space="preserve">        ipi:</w:t>
            </w:r>
          </w:p>
          <w:p w14:paraId="201FDE33" w14:textId="77777777" w:rsidR="00EB3A0D" w:rsidRDefault="00EB3A0D" w:rsidP="00F713CA">
            <w:r>
              <w:t xml:space="preserve">          _state: string</w:t>
            </w:r>
          </w:p>
          <w:p w14:paraId="019C1C94" w14:textId="77777777" w:rsidR="00EB3A0D" w:rsidRDefault="00EB3A0D" w:rsidP="00F713CA">
            <w:r>
              <w:t xml:space="preserve">        evmcs:</w:t>
            </w:r>
          </w:p>
          <w:p w14:paraId="5D010945" w14:textId="77777777" w:rsidR="00EB3A0D" w:rsidRDefault="00EB3A0D" w:rsidP="00F713CA">
            <w:r>
              <w:t xml:space="preserve">          _state: string</w:t>
            </w:r>
          </w:p>
          <w:p w14:paraId="0BCD7C0E" w14:textId="77777777" w:rsidR="00EB3A0D" w:rsidRDefault="00EB3A0D" w:rsidP="00F713CA">
            <w:r>
              <w:t xml:space="preserve">      kvm:</w:t>
            </w:r>
          </w:p>
          <w:p w14:paraId="651CD7CF" w14:textId="77777777" w:rsidR="00EB3A0D" w:rsidRDefault="00EB3A0D" w:rsidP="00F713CA">
            <w:r>
              <w:t xml:space="preserve">        hidden:</w:t>
            </w:r>
          </w:p>
          <w:p w14:paraId="1E901F48" w14:textId="77777777" w:rsidR="00EB3A0D" w:rsidRDefault="00EB3A0D" w:rsidP="00F713CA">
            <w:r>
              <w:t xml:space="preserve">          _state: string</w:t>
            </w:r>
          </w:p>
          <w:p w14:paraId="1A0CC308" w14:textId="77777777" w:rsidR="00EB3A0D" w:rsidRDefault="00EB3A0D" w:rsidP="00F713CA">
            <w:r>
              <w:t xml:space="preserve">      pvspinlock:</w:t>
            </w:r>
          </w:p>
          <w:p w14:paraId="76A2D462" w14:textId="77777777" w:rsidR="00EB3A0D" w:rsidRDefault="00EB3A0D" w:rsidP="00F713CA">
            <w:r>
              <w:t xml:space="preserve">        _state: string</w:t>
            </w:r>
          </w:p>
          <w:p w14:paraId="5FBAA292" w14:textId="77777777" w:rsidR="00EB3A0D" w:rsidRDefault="00EB3A0D" w:rsidP="00F713CA">
            <w:r>
              <w:t xml:space="preserve">      pmu:</w:t>
            </w:r>
          </w:p>
          <w:p w14:paraId="15FB9555" w14:textId="77777777" w:rsidR="00EB3A0D" w:rsidRDefault="00EB3A0D" w:rsidP="00F713CA">
            <w:r>
              <w:t xml:space="preserve">        _state: string</w:t>
            </w:r>
          </w:p>
          <w:p w14:paraId="6F9C8CA2" w14:textId="77777777" w:rsidR="00EB3A0D" w:rsidRDefault="00EB3A0D" w:rsidP="00F713CA">
            <w:r>
              <w:t xml:space="preserve">      vmport:</w:t>
            </w:r>
          </w:p>
          <w:p w14:paraId="63CC09E0" w14:textId="77777777" w:rsidR="00EB3A0D" w:rsidRDefault="00EB3A0D" w:rsidP="00F713CA">
            <w:r>
              <w:t xml:space="preserve">        _state: string</w:t>
            </w:r>
          </w:p>
          <w:p w14:paraId="25A3CD4A" w14:textId="77777777" w:rsidR="00EB3A0D" w:rsidRDefault="00EB3A0D" w:rsidP="00F713CA">
            <w:r>
              <w:t xml:space="preserve">      gic:</w:t>
            </w:r>
          </w:p>
          <w:p w14:paraId="18074D7A" w14:textId="77777777" w:rsidR="00EB3A0D" w:rsidRDefault="00EB3A0D" w:rsidP="00F713CA">
            <w:r>
              <w:t xml:space="preserve">        _version: string</w:t>
            </w:r>
          </w:p>
          <w:p w14:paraId="6B3400A2" w14:textId="77777777" w:rsidR="00EB3A0D" w:rsidRDefault="00EB3A0D" w:rsidP="00F713CA">
            <w:r>
              <w:t xml:space="preserve">      smm:</w:t>
            </w:r>
          </w:p>
          <w:p w14:paraId="45093359" w14:textId="77777777" w:rsidR="00EB3A0D" w:rsidRDefault="00EB3A0D" w:rsidP="00F713CA">
            <w:r>
              <w:lastRenderedPageBreak/>
              <w:t xml:space="preserve">        _state: string</w:t>
            </w:r>
          </w:p>
          <w:p w14:paraId="0D03B7C6" w14:textId="77777777" w:rsidR="00EB3A0D" w:rsidRDefault="00EB3A0D" w:rsidP="00F713CA">
            <w:r>
              <w:t xml:space="preserve">        tseg:</w:t>
            </w:r>
          </w:p>
          <w:p w14:paraId="62ADE39F" w14:textId="77777777" w:rsidR="00EB3A0D" w:rsidRDefault="00EB3A0D" w:rsidP="00F713CA">
            <w:r>
              <w:t xml:space="preserve">          _unit: string</w:t>
            </w:r>
          </w:p>
          <w:p w14:paraId="4402298C" w14:textId="77777777" w:rsidR="00EB3A0D" w:rsidRDefault="00EB3A0D" w:rsidP="00F713CA">
            <w:r>
              <w:t xml:space="preserve">          text: string</w:t>
            </w:r>
          </w:p>
          <w:p w14:paraId="2200B115" w14:textId="77777777" w:rsidR="00EB3A0D" w:rsidRDefault="00EB3A0D" w:rsidP="00F713CA">
            <w:r>
              <w:t xml:space="preserve">      ioapic:</w:t>
            </w:r>
          </w:p>
          <w:p w14:paraId="0F964893" w14:textId="77777777" w:rsidR="00EB3A0D" w:rsidRDefault="00EB3A0D" w:rsidP="00F713CA">
            <w:r>
              <w:t xml:space="preserve">        _driver: string</w:t>
            </w:r>
          </w:p>
          <w:p w14:paraId="136AEFFE" w14:textId="77777777" w:rsidR="00EB3A0D" w:rsidRDefault="00EB3A0D" w:rsidP="00F713CA">
            <w:r>
              <w:t xml:space="preserve">      hpt:</w:t>
            </w:r>
          </w:p>
          <w:p w14:paraId="0885ACC8" w14:textId="77777777" w:rsidR="00EB3A0D" w:rsidRDefault="00EB3A0D" w:rsidP="00F713CA">
            <w:r>
              <w:t xml:space="preserve">        _resizing: string</w:t>
            </w:r>
          </w:p>
          <w:p w14:paraId="0B422F67" w14:textId="77777777" w:rsidR="00EB3A0D" w:rsidRDefault="00EB3A0D" w:rsidP="00F713CA">
            <w:r>
              <w:t xml:space="preserve">        maxpagesize:</w:t>
            </w:r>
          </w:p>
          <w:p w14:paraId="0521457C" w14:textId="77777777" w:rsidR="00EB3A0D" w:rsidRDefault="00EB3A0D" w:rsidP="00F713CA">
            <w:r>
              <w:t xml:space="preserve">          _unit: string</w:t>
            </w:r>
          </w:p>
          <w:p w14:paraId="687348F6" w14:textId="77777777" w:rsidR="00EB3A0D" w:rsidRDefault="00EB3A0D" w:rsidP="00F713CA">
            <w:r>
              <w:t xml:space="preserve">          text: string</w:t>
            </w:r>
          </w:p>
          <w:p w14:paraId="29C2F7EF" w14:textId="77777777" w:rsidR="00EB3A0D" w:rsidRDefault="00EB3A0D" w:rsidP="00F713CA">
            <w:r>
              <w:t xml:space="preserve">      htm:</w:t>
            </w:r>
          </w:p>
          <w:p w14:paraId="37AE5B40" w14:textId="77777777" w:rsidR="00EB3A0D" w:rsidRDefault="00EB3A0D" w:rsidP="00F713CA">
            <w:r>
              <w:t xml:space="preserve">        _state: string</w:t>
            </w:r>
          </w:p>
          <w:p w14:paraId="36EF6E68" w14:textId="77777777" w:rsidR="00EB3A0D" w:rsidRDefault="00EB3A0D" w:rsidP="00F713CA">
            <w:r>
              <w:t xml:space="preserve">      nested-hv:</w:t>
            </w:r>
          </w:p>
          <w:p w14:paraId="1A6B628D" w14:textId="77777777" w:rsidR="00EB3A0D" w:rsidRDefault="00EB3A0D" w:rsidP="00F713CA">
            <w:r>
              <w:t xml:space="preserve">        _state: string</w:t>
            </w:r>
          </w:p>
          <w:p w14:paraId="24B07BBD" w14:textId="77777777" w:rsidR="00EB3A0D" w:rsidRDefault="00EB3A0D" w:rsidP="00F713CA">
            <w:r>
              <w:t xml:space="preserve">      capabilities:</w:t>
            </w:r>
          </w:p>
          <w:p w14:paraId="2187C433" w14:textId="77777777" w:rsidR="00EB3A0D" w:rsidRDefault="00EB3A0D" w:rsidP="00F713CA">
            <w:r>
              <w:t xml:space="preserve">        _policy: string</w:t>
            </w:r>
          </w:p>
          <w:p w14:paraId="707E9764" w14:textId="77777777" w:rsidR="00EB3A0D" w:rsidRDefault="00EB3A0D" w:rsidP="00F713CA">
            <w:r>
              <w:t xml:space="preserve">        audit_control:</w:t>
            </w:r>
          </w:p>
          <w:p w14:paraId="4382C061" w14:textId="77777777" w:rsidR="00EB3A0D" w:rsidRDefault="00EB3A0D" w:rsidP="00F713CA">
            <w:r>
              <w:t xml:space="preserve">          _state: string</w:t>
            </w:r>
          </w:p>
          <w:p w14:paraId="0A1B1631" w14:textId="77777777" w:rsidR="00EB3A0D" w:rsidRDefault="00EB3A0D" w:rsidP="00F713CA">
            <w:r>
              <w:t xml:space="preserve">        audit_write:</w:t>
            </w:r>
          </w:p>
          <w:p w14:paraId="4C2F1E2E" w14:textId="77777777" w:rsidR="00EB3A0D" w:rsidRDefault="00EB3A0D" w:rsidP="00F713CA">
            <w:r>
              <w:t xml:space="preserve">          _state: string</w:t>
            </w:r>
          </w:p>
          <w:p w14:paraId="46A5B662" w14:textId="77777777" w:rsidR="00EB3A0D" w:rsidRDefault="00EB3A0D" w:rsidP="00F713CA">
            <w:r>
              <w:t xml:space="preserve">        block_suspend:</w:t>
            </w:r>
          </w:p>
          <w:p w14:paraId="5E52A81D" w14:textId="77777777" w:rsidR="00EB3A0D" w:rsidRDefault="00EB3A0D" w:rsidP="00F713CA">
            <w:r>
              <w:t xml:space="preserve">          _state: string</w:t>
            </w:r>
          </w:p>
          <w:p w14:paraId="24084A90" w14:textId="77777777" w:rsidR="00EB3A0D" w:rsidRDefault="00EB3A0D" w:rsidP="00F713CA">
            <w:r>
              <w:t xml:space="preserve">        chown:</w:t>
            </w:r>
          </w:p>
          <w:p w14:paraId="6D212A9C" w14:textId="77777777" w:rsidR="00EB3A0D" w:rsidRDefault="00EB3A0D" w:rsidP="00F713CA">
            <w:r>
              <w:t xml:space="preserve">          _state: string</w:t>
            </w:r>
          </w:p>
          <w:p w14:paraId="2C6C9AA2" w14:textId="77777777" w:rsidR="00EB3A0D" w:rsidRDefault="00EB3A0D" w:rsidP="00F713CA">
            <w:r>
              <w:t xml:space="preserve">        dac_override:</w:t>
            </w:r>
          </w:p>
          <w:p w14:paraId="5D750B59" w14:textId="77777777" w:rsidR="00EB3A0D" w:rsidRDefault="00EB3A0D" w:rsidP="00F713CA">
            <w:r>
              <w:t xml:space="preserve">          _state: string</w:t>
            </w:r>
          </w:p>
          <w:p w14:paraId="6E412EA5" w14:textId="77777777" w:rsidR="00EB3A0D" w:rsidRDefault="00EB3A0D" w:rsidP="00F713CA">
            <w:r>
              <w:t xml:space="preserve">        dac_read_Search:</w:t>
            </w:r>
          </w:p>
          <w:p w14:paraId="55A75D8F" w14:textId="77777777" w:rsidR="00EB3A0D" w:rsidRDefault="00EB3A0D" w:rsidP="00F713CA">
            <w:r>
              <w:t xml:space="preserve">          _state: string</w:t>
            </w:r>
          </w:p>
          <w:p w14:paraId="10BD2D44" w14:textId="77777777" w:rsidR="00EB3A0D" w:rsidRDefault="00EB3A0D" w:rsidP="00F713CA">
            <w:r>
              <w:t xml:space="preserve">        fowner:</w:t>
            </w:r>
          </w:p>
          <w:p w14:paraId="447E35E9" w14:textId="77777777" w:rsidR="00EB3A0D" w:rsidRDefault="00EB3A0D" w:rsidP="00F713CA">
            <w:r>
              <w:t xml:space="preserve">          _state: string</w:t>
            </w:r>
          </w:p>
          <w:p w14:paraId="38E70BEE" w14:textId="77777777" w:rsidR="00EB3A0D" w:rsidRDefault="00EB3A0D" w:rsidP="00F713CA">
            <w:r>
              <w:t xml:space="preserve">        fsetid:</w:t>
            </w:r>
          </w:p>
          <w:p w14:paraId="12C16C9A" w14:textId="77777777" w:rsidR="00EB3A0D" w:rsidRDefault="00EB3A0D" w:rsidP="00F713CA">
            <w:r>
              <w:t xml:space="preserve">          _state: string</w:t>
            </w:r>
          </w:p>
          <w:p w14:paraId="216FF9D5" w14:textId="77777777" w:rsidR="00EB3A0D" w:rsidRDefault="00EB3A0D" w:rsidP="00F713CA">
            <w:r>
              <w:t xml:space="preserve">        ipc_lock:</w:t>
            </w:r>
          </w:p>
          <w:p w14:paraId="5FD02875" w14:textId="77777777" w:rsidR="00EB3A0D" w:rsidRDefault="00EB3A0D" w:rsidP="00F713CA">
            <w:r>
              <w:t xml:space="preserve">          _state: string</w:t>
            </w:r>
          </w:p>
          <w:p w14:paraId="4FAD06AA" w14:textId="77777777" w:rsidR="00EB3A0D" w:rsidRDefault="00EB3A0D" w:rsidP="00F713CA">
            <w:r>
              <w:t xml:space="preserve">        ipc_owner:</w:t>
            </w:r>
          </w:p>
          <w:p w14:paraId="3BE592C2" w14:textId="77777777" w:rsidR="00EB3A0D" w:rsidRDefault="00EB3A0D" w:rsidP="00F713CA">
            <w:r>
              <w:t xml:space="preserve">          _state: string</w:t>
            </w:r>
          </w:p>
          <w:p w14:paraId="713BDEA3" w14:textId="77777777" w:rsidR="00EB3A0D" w:rsidRDefault="00EB3A0D" w:rsidP="00F713CA">
            <w:r>
              <w:t xml:space="preserve">        kill:</w:t>
            </w:r>
          </w:p>
          <w:p w14:paraId="20D8FBF8" w14:textId="77777777" w:rsidR="00EB3A0D" w:rsidRDefault="00EB3A0D" w:rsidP="00F713CA">
            <w:r>
              <w:t xml:space="preserve">          _state: string</w:t>
            </w:r>
          </w:p>
          <w:p w14:paraId="3F470A2C" w14:textId="77777777" w:rsidR="00EB3A0D" w:rsidRDefault="00EB3A0D" w:rsidP="00F713CA">
            <w:r>
              <w:t xml:space="preserve">        lease:</w:t>
            </w:r>
          </w:p>
          <w:p w14:paraId="235E12DA" w14:textId="77777777" w:rsidR="00EB3A0D" w:rsidRDefault="00EB3A0D" w:rsidP="00F713CA">
            <w:r>
              <w:t xml:space="preserve">          _state: string</w:t>
            </w:r>
          </w:p>
          <w:p w14:paraId="6B05F901" w14:textId="77777777" w:rsidR="00EB3A0D" w:rsidRDefault="00EB3A0D" w:rsidP="00F713CA">
            <w:r>
              <w:t xml:space="preserve">        linux_immutable:</w:t>
            </w:r>
          </w:p>
          <w:p w14:paraId="5F2E83F6" w14:textId="77777777" w:rsidR="00EB3A0D" w:rsidRDefault="00EB3A0D" w:rsidP="00F713CA">
            <w:r>
              <w:t xml:space="preserve">          _state: string</w:t>
            </w:r>
          </w:p>
          <w:p w14:paraId="16896417" w14:textId="77777777" w:rsidR="00EB3A0D" w:rsidRDefault="00EB3A0D" w:rsidP="00F713CA">
            <w:r>
              <w:t xml:space="preserve">        mac_admin:</w:t>
            </w:r>
          </w:p>
          <w:p w14:paraId="2FD1732A" w14:textId="77777777" w:rsidR="00EB3A0D" w:rsidRDefault="00EB3A0D" w:rsidP="00F713CA">
            <w:r>
              <w:lastRenderedPageBreak/>
              <w:t xml:space="preserve">          _state: string</w:t>
            </w:r>
          </w:p>
          <w:p w14:paraId="113BDD90" w14:textId="77777777" w:rsidR="00EB3A0D" w:rsidRDefault="00EB3A0D" w:rsidP="00F713CA">
            <w:r>
              <w:t xml:space="preserve">        mac_override:</w:t>
            </w:r>
          </w:p>
          <w:p w14:paraId="40AFA5D8" w14:textId="77777777" w:rsidR="00EB3A0D" w:rsidRDefault="00EB3A0D" w:rsidP="00F713CA">
            <w:r>
              <w:t xml:space="preserve">          _state: string</w:t>
            </w:r>
          </w:p>
          <w:p w14:paraId="2D7A22B7" w14:textId="77777777" w:rsidR="00EB3A0D" w:rsidRDefault="00EB3A0D" w:rsidP="00F713CA">
            <w:r>
              <w:t xml:space="preserve">        mknod:</w:t>
            </w:r>
          </w:p>
          <w:p w14:paraId="419298C1" w14:textId="77777777" w:rsidR="00EB3A0D" w:rsidRDefault="00EB3A0D" w:rsidP="00F713CA">
            <w:r>
              <w:t xml:space="preserve">          _state: string</w:t>
            </w:r>
          </w:p>
          <w:p w14:paraId="2FFAE886" w14:textId="77777777" w:rsidR="00EB3A0D" w:rsidRDefault="00EB3A0D" w:rsidP="00F713CA">
            <w:r>
              <w:t xml:space="preserve">        net_admin:</w:t>
            </w:r>
          </w:p>
          <w:p w14:paraId="47B7304D" w14:textId="77777777" w:rsidR="00EB3A0D" w:rsidRDefault="00EB3A0D" w:rsidP="00F713CA">
            <w:r>
              <w:t xml:space="preserve">          _state: string</w:t>
            </w:r>
          </w:p>
          <w:p w14:paraId="59C4C8B9" w14:textId="77777777" w:rsidR="00EB3A0D" w:rsidRDefault="00EB3A0D" w:rsidP="00F713CA">
            <w:r>
              <w:t xml:space="preserve">        net_bind_service:</w:t>
            </w:r>
          </w:p>
          <w:p w14:paraId="6D55375F" w14:textId="77777777" w:rsidR="00EB3A0D" w:rsidRDefault="00EB3A0D" w:rsidP="00F713CA">
            <w:r>
              <w:t xml:space="preserve">          _state: string</w:t>
            </w:r>
          </w:p>
          <w:p w14:paraId="793A335D" w14:textId="77777777" w:rsidR="00EB3A0D" w:rsidRDefault="00EB3A0D" w:rsidP="00F713CA">
            <w:r>
              <w:t xml:space="preserve">        net_broadcast:</w:t>
            </w:r>
          </w:p>
          <w:p w14:paraId="48D180BA" w14:textId="77777777" w:rsidR="00EB3A0D" w:rsidRDefault="00EB3A0D" w:rsidP="00F713CA">
            <w:r>
              <w:t xml:space="preserve">          _state: string</w:t>
            </w:r>
          </w:p>
          <w:p w14:paraId="284448D9" w14:textId="77777777" w:rsidR="00EB3A0D" w:rsidRDefault="00EB3A0D" w:rsidP="00F713CA">
            <w:r>
              <w:t xml:space="preserve">        net_raw:</w:t>
            </w:r>
          </w:p>
          <w:p w14:paraId="5EAB682C" w14:textId="77777777" w:rsidR="00EB3A0D" w:rsidRDefault="00EB3A0D" w:rsidP="00F713CA">
            <w:r>
              <w:t xml:space="preserve">          _state: string</w:t>
            </w:r>
          </w:p>
          <w:p w14:paraId="70C85ACA" w14:textId="77777777" w:rsidR="00EB3A0D" w:rsidRDefault="00EB3A0D" w:rsidP="00F713CA">
            <w:r>
              <w:t xml:space="preserve">        setgid:</w:t>
            </w:r>
          </w:p>
          <w:p w14:paraId="514FEC6C" w14:textId="77777777" w:rsidR="00EB3A0D" w:rsidRDefault="00EB3A0D" w:rsidP="00F713CA">
            <w:r>
              <w:t xml:space="preserve">          _state: string</w:t>
            </w:r>
          </w:p>
          <w:p w14:paraId="022DBA96" w14:textId="77777777" w:rsidR="00EB3A0D" w:rsidRDefault="00EB3A0D" w:rsidP="00F713CA">
            <w:r>
              <w:t xml:space="preserve">        setfcap:</w:t>
            </w:r>
          </w:p>
          <w:p w14:paraId="2F5BCDAE" w14:textId="77777777" w:rsidR="00EB3A0D" w:rsidRDefault="00EB3A0D" w:rsidP="00F713CA">
            <w:r>
              <w:t xml:space="preserve">          _state: string</w:t>
            </w:r>
          </w:p>
          <w:p w14:paraId="6FEE6719" w14:textId="77777777" w:rsidR="00EB3A0D" w:rsidRDefault="00EB3A0D" w:rsidP="00F713CA">
            <w:r>
              <w:t xml:space="preserve">        setpcap:</w:t>
            </w:r>
          </w:p>
          <w:p w14:paraId="27F62797" w14:textId="77777777" w:rsidR="00EB3A0D" w:rsidRDefault="00EB3A0D" w:rsidP="00F713CA">
            <w:r>
              <w:t xml:space="preserve">          _state: string</w:t>
            </w:r>
          </w:p>
          <w:p w14:paraId="295988EC" w14:textId="77777777" w:rsidR="00EB3A0D" w:rsidRDefault="00EB3A0D" w:rsidP="00F713CA">
            <w:r>
              <w:t xml:space="preserve">        setuid:</w:t>
            </w:r>
          </w:p>
          <w:p w14:paraId="6AE6A0FF" w14:textId="77777777" w:rsidR="00EB3A0D" w:rsidRDefault="00EB3A0D" w:rsidP="00F713CA">
            <w:r>
              <w:t xml:space="preserve">          _state: string</w:t>
            </w:r>
          </w:p>
          <w:p w14:paraId="2CBB399E" w14:textId="77777777" w:rsidR="00EB3A0D" w:rsidRDefault="00EB3A0D" w:rsidP="00F713CA">
            <w:r>
              <w:t xml:space="preserve">        sys_admin:</w:t>
            </w:r>
          </w:p>
          <w:p w14:paraId="259E3A4B" w14:textId="77777777" w:rsidR="00EB3A0D" w:rsidRDefault="00EB3A0D" w:rsidP="00F713CA">
            <w:r>
              <w:t xml:space="preserve">          _state: string</w:t>
            </w:r>
          </w:p>
          <w:p w14:paraId="422F0532" w14:textId="77777777" w:rsidR="00EB3A0D" w:rsidRDefault="00EB3A0D" w:rsidP="00F713CA">
            <w:r>
              <w:t xml:space="preserve">        sys_boot:</w:t>
            </w:r>
          </w:p>
          <w:p w14:paraId="20E7209D" w14:textId="77777777" w:rsidR="00EB3A0D" w:rsidRDefault="00EB3A0D" w:rsidP="00F713CA">
            <w:r>
              <w:t xml:space="preserve">          _state: string</w:t>
            </w:r>
          </w:p>
          <w:p w14:paraId="5DDAEB85" w14:textId="77777777" w:rsidR="00EB3A0D" w:rsidRDefault="00EB3A0D" w:rsidP="00F713CA">
            <w:r>
              <w:t xml:space="preserve">        sys_chroot:</w:t>
            </w:r>
          </w:p>
          <w:p w14:paraId="328A27E8" w14:textId="77777777" w:rsidR="00EB3A0D" w:rsidRDefault="00EB3A0D" w:rsidP="00F713CA">
            <w:r>
              <w:t xml:space="preserve">          _state: string</w:t>
            </w:r>
          </w:p>
          <w:p w14:paraId="7929B9E8" w14:textId="77777777" w:rsidR="00EB3A0D" w:rsidRDefault="00EB3A0D" w:rsidP="00F713CA">
            <w:r>
              <w:t xml:space="preserve">        sys_module:</w:t>
            </w:r>
          </w:p>
          <w:p w14:paraId="50CDF630" w14:textId="77777777" w:rsidR="00EB3A0D" w:rsidRDefault="00EB3A0D" w:rsidP="00F713CA">
            <w:r>
              <w:t xml:space="preserve">          _state: string</w:t>
            </w:r>
          </w:p>
          <w:p w14:paraId="086A617D" w14:textId="77777777" w:rsidR="00EB3A0D" w:rsidRDefault="00EB3A0D" w:rsidP="00F713CA">
            <w:r>
              <w:t xml:space="preserve">        sys_nice:</w:t>
            </w:r>
          </w:p>
          <w:p w14:paraId="742AA7E9" w14:textId="77777777" w:rsidR="00EB3A0D" w:rsidRDefault="00EB3A0D" w:rsidP="00F713CA">
            <w:r>
              <w:t xml:space="preserve">          _state: string</w:t>
            </w:r>
          </w:p>
          <w:p w14:paraId="23789BFE" w14:textId="77777777" w:rsidR="00EB3A0D" w:rsidRDefault="00EB3A0D" w:rsidP="00F713CA">
            <w:r>
              <w:t xml:space="preserve">        sys_pacct:</w:t>
            </w:r>
          </w:p>
          <w:p w14:paraId="65052CF9" w14:textId="77777777" w:rsidR="00EB3A0D" w:rsidRDefault="00EB3A0D" w:rsidP="00F713CA">
            <w:r>
              <w:t xml:space="preserve">          _state: string</w:t>
            </w:r>
          </w:p>
          <w:p w14:paraId="129B3429" w14:textId="77777777" w:rsidR="00EB3A0D" w:rsidRDefault="00EB3A0D" w:rsidP="00F713CA">
            <w:r>
              <w:t xml:space="preserve">        sys_ptrace:</w:t>
            </w:r>
          </w:p>
          <w:p w14:paraId="672CCB5B" w14:textId="77777777" w:rsidR="00EB3A0D" w:rsidRDefault="00EB3A0D" w:rsidP="00F713CA">
            <w:r>
              <w:t xml:space="preserve">          _state: string</w:t>
            </w:r>
          </w:p>
          <w:p w14:paraId="3C824052" w14:textId="77777777" w:rsidR="00EB3A0D" w:rsidRDefault="00EB3A0D" w:rsidP="00F713CA">
            <w:r>
              <w:t xml:space="preserve">        sys_rawio:</w:t>
            </w:r>
          </w:p>
          <w:p w14:paraId="6BEA5098" w14:textId="77777777" w:rsidR="00EB3A0D" w:rsidRDefault="00EB3A0D" w:rsidP="00F713CA">
            <w:r>
              <w:t xml:space="preserve">          _state: string</w:t>
            </w:r>
          </w:p>
          <w:p w14:paraId="1722CA03" w14:textId="77777777" w:rsidR="00EB3A0D" w:rsidRDefault="00EB3A0D" w:rsidP="00F713CA">
            <w:r>
              <w:t xml:space="preserve">        sys_resource:</w:t>
            </w:r>
          </w:p>
          <w:p w14:paraId="2CAC930F" w14:textId="77777777" w:rsidR="00EB3A0D" w:rsidRDefault="00EB3A0D" w:rsidP="00F713CA">
            <w:r>
              <w:t xml:space="preserve">          _state: string</w:t>
            </w:r>
          </w:p>
          <w:p w14:paraId="7392623D" w14:textId="77777777" w:rsidR="00EB3A0D" w:rsidRDefault="00EB3A0D" w:rsidP="00F713CA">
            <w:r>
              <w:t xml:space="preserve">        sys_time:</w:t>
            </w:r>
          </w:p>
          <w:p w14:paraId="51CFBC6A" w14:textId="77777777" w:rsidR="00EB3A0D" w:rsidRDefault="00EB3A0D" w:rsidP="00F713CA">
            <w:r>
              <w:t xml:space="preserve">          _state: string</w:t>
            </w:r>
          </w:p>
          <w:p w14:paraId="297C0AE5" w14:textId="77777777" w:rsidR="00EB3A0D" w:rsidRDefault="00EB3A0D" w:rsidP="00F713CA">
            <w:r>
              <w:t xml:space="preserve">        sys_tty_config:</w:t>
            </w:r>
          </w:p>
          <w:p w14:paraId="16BACB9C" w14:textId="77777777" w:rsidR="00EB3A0D" w:rsidRDefault="00EB3A0D" w:rsidP="00F713CA">
            <w:r>
              <w:t xml:space="preserve">          _state: string</w:t>
            </w:r>
          </w:p>
          <w:p w14:paraId="1721E00A" w14:textId="77777777" w:rsidR="00EB3A0D" w:rsidRDefault="00EB3A0D" w:rsidP="00F713CA">
            <w:r>
              <w:t xml:space="preserve">        syslog:</w:t>
            </w:r>
          </w:p>
          <w:p w14:paraId="099C943C" w14:textId="77777777" w:rsidR="00EB3A0D" w:rsidRDefault="00EB3A0D" w:rsidP="00F713CA">
            <w:r>
              <w:lastRenderedPageBreak/>
              <w:t xml:space="preserve">          _state: string</w:t>
            </w:r>
          </w:p>
          <w:p w14:paraId="56EF88E7" w14:textId="77777777" w:rsidR="00EB3A0D" w:rsidRDefault="00EB3A0D" w:rsidP="00F713CA">
            <w:r>
              <w:t xml:space="preserve">        wake_alarm:</w:t>
            </w:r>
          </w:p>
          <w:p w14:paraId="3E63EE38" w14:textId="77777777" w:rsidR="00EB3A0D" w:rsidRDefault="00EB3A0D" w:rsidP="00F713CA">
            <w:r>
              <w:t xml:space="preserve">          _state: string</w:t>
            </w:r>
          </w:p>
          <w:p w14:paraId="1AB6AE31" w14:textId="77777777" w:rsidR="00EB3A0D" w:rsidRDefault="00EB3A0D" w:rsidP="00F713CA">
            <w:r>
              <w:t xml:space="preserve">      vmcoreinfo:</w:t>
            </w:r>
          </w:p>
          <w:p w14:paraId="6D454B17" w14:textId="77777777" w:rsidR="00EB3A0D" w:rsidRDefault="00EB3A0D" w:rsidP="00F713CA">
            <w:r>
              <w:t xml:space="preserve">        _state: string</w:t>
            </w:r>
          </w:p>
          <w:p w14:paraId="165EA187" w14:textId="77777777" w:rsidR="00EB3A0D" w:rsidRDefault="00EB3A0D" w:rsidP="00F713CA">
            <w:r>
              <w:t xml:space="preserve">      msrs:</w:t>
            </w:r>
          </w:p>
          <w:p w14:paraId="4767685F" w14:textId="77777777" w:rsidR="00EB3A0D" w:rsidRDefault="00EB3A0D" w:rsidP="00F713CA">
            <w:r>
              <w:t xml:space="preserve">        _unknown: string</w:t>
            </w:r>
          </w:p>
          <w:p w14:paraId="651BE46B" w14:textId="77777777" w:rsidR="00EB3A0D" w:rsidRDefault="00EB3A0D" w:rsidP="00F713CA">
            <w:r>
              <w:t xml:space="preserve">    cpu:</w:t>
            </w:r>
          </w:p>
          <w:p w14:paraId="7A16C9E3" w14:textId="77777777" w:rsidR="00EB3A0D" w:rsidRDefault="00EB3A0D" w:rsidP="00F713CA">
            <w:r>
              <w:t xml:space="preserve">      _match: string</w:t>
            </w:r>
          </w:p>
          <w:p w14:paraId="574C14AE" w14:textId="77777777" w:rsidR="00EB3A0D" w:rsidRDefault="00EB3A0D" w:rsidP="00F713CA">
            <w:r>
              <w:t xml:space="preserve">      _mode: string</w:t>
            </w:r>
          </w:p>
          <w:p w14:paraId="1CC243EF" w14:textId="77777777" w:rsidR="00EB3A0D" w:rsidRDefault="00EB3A0D" w:rsidP="00F713CA">
            <w:r>
              <w:t xml:space="preserve">      _check: string</w:t>
            </w:r>
          </w:p>
          <w:p w14:paraId="63B4F0CD" w14:textId="77777777" w:rsidR="00EB3A0D" w:rsidRDefault="00EB3A0D" w:rsidP="00F713CA">
            <w:r>
              <w:t xml:space="preserve">      model:</w:t>
            </w:r>
          </w:p>
          <w:p w14:paraId="2F86E588" w14:textId="77777777" w:rsidR="00EB3A0D" w:rsidRDefault="00EB3A0D" w:rsidP="00F713CA">
            <w:r>
              <w:t xml:space="preserve">        _fallback: string</w:t>
            </w:r>
          </w:p>
          <w:p w14:paraId="65204BF3" w14:textId="77777777" w:rsidR="00EB3A0D" w:rsidRDefault="00EB3A0D" w:rsidP="00F713CA">
            <w:r>
              <w:t xml:space="preserve">        _vendor_id: string</w:t>
            </w:r>
          </w:p>
          <w:p w14:paraId="230E964D" w14:textId="77777777" w:rsidR="00EB3A0D" w:rsidRDefault="00EB3A0D" w:rsidP="00F713CA">
            <w:r>
              <w:t xml:space="preserve">        text: string</w:t>
            </w:r>
          </w:p>
          <w:p w14:paraId="01A8C678" w14:textId="77777777" w:rsidR="00EB3A0D" w:rsidRDefault="00EB3A0D" w:rsidP="00F713CA">
            <w:r>
              <w:t xml:space="preserve">      vendor: string</w:t>
            </w:r>
          </w:p>
          <w:p w14:paraId="42D28970" w14:textId="77777777" w:rsidR="00EB3A0D" w:rsidRDefault="00EB3A0D" w:rsidP="00F713CA">
            <w:r>
              <w:t xml:space="preserve">      topology:</w:t>
            </w:r>
          </w:p>
          <w:p w14:paraId="21EF6F19" w14:textId="77777777" w:rsidR="00EB3A0D" w:rsidRDefault="00EB3A0D" w:rsidP="00F713CA">
            <w:r>
              <w:t xml:space="preserve">        _sockets: string</w:t>
            </w:r>
          </w:p>
          <w:p w14:paraId="7985D61D" w14:textId="77777777" w:rsidR="00EB3A0D" w:rsidRDefault="00EB3A0D" w:rsidP="00F713CA">
            <w:r>
              <w:t xml:space="preserve">        _cores: string</w:t>
            </w:r>
          </w:p>
          <w:p w14:paraId="1E74140B" w14:textId="77777777" w:rsidR="00EB3A0D" w:rsidRDefault="00EB3A0D" w:rsidP="00F713CA">
            <w:r>
              <w:t xml:space="preserve">        _threads: string</w:t>
            </w:r>
          </w:p>
          <w:p w14:paraId="6631A710" w14:textId="77777777" w:rsidR="00EB3A0D" w:rsidRDefault="00EB3A0D" w:rsidP="00F713CA">
            <w:r>
              <w:t xml:space="preserve">      cache:</w:t>
            </w:r>
          </w:p>
          <w:p w14:paraId="19E2EC14" w14:textId="77777777" w:rsidR="00EB3A0D" w:rsidRDefault="00EB3A0D" w:rsidP="00F713CA">
            <w:r>
              <w:t xml:space="preserve">        _level: string</w:t>
            </w:r>
          </w:p>
          <w:p w14:paraId="318777E2" w14:textId="77777777" w:rsidR="00EB3A0D" w:rsidRDefault="00EB3A0D" w:rsidP="00F713CA">
            <w:r>
              <w:t xml:space="preserve">        _mode: string</w:t>
            </w:r>
          </w:p>
          <w:p w14:paraId="350EF0EB" w14:textId="77777777" w:rsidR="00EB3A0D" w:rsidRDefault="00EB3A0D" w:rsidP="00F713CA">
            <w:r>
              <w:t xml:space="preserve">      feature:</w:t>
            </w:r>
          </w:p>
          <w:p w14:paraId="193D3CB8" w14:textId="77777777" w:rsidR="00EB3A0D" w:rsidRDefault="00EB3A0D" w:rsidP="00F713CA">
            <w:r>
              <w:t xml:space="preserve">      - _policy: string</w:t>
            </w:r>
          </w:p>
          <w:p w14:paraId="5D4F0E0C" w14:textId="77777777" w:rsidR="00EB3A0D" w:rsidRDefault="00EB3A0D" w:rsidP="00F713CA">
            <w:r>
              <w:t xml:space="preserve">        _name: string</w:t>
            </w:r>
          </w:p>
          <w:p w14:paraId="3CDACCD5" w14:textId="77777777" w:rsidR="00EB3A0D" w:rsidRDefault="00EB3A0D" w:rsidP="00F713CA">
            <w:r>
              <w:t xml:space="preserve">      - _policy: string</w:t>
            </w:r>
          </w:p>
          <w:p w14:paraId="30F0E57D" w14:textId="77777777" w:rsidR="00EB3A0D" w:rsidRDefault="00EB3A0D" w:rsidP="00F713CA">
            <w:r>
              <w:t xml:space="preserve">        _name: string</w:t>
            </w:r>
          </w:p>
          <w:p w14:paraId="24A0CBA5" w14:textId="77777777" w:rsidR="00EB3A0D" w:rsidRDefault="00EB3A0D" w:rsidP="00F713CA">
            <w:r>
              <w:t xml:space="preserve">      numa:</w:t>
            </w:r>
          </w:p>
          <w:p w14:paraId="47B14D9C" w14:textId="77777777" w:rsidR="00EB3A0D" w:rsidRDefault="00EB3A0D" w:rsidP="00F713CA">
            <w:r>
              <w:t xml:space="preserve">        cell:</w:t>
            </w:r>
          </w:p>
          <w:p w14:paraId="77FB3D40" w14:textId="77777777" w:rsidR="00EB3A0D" w:rsidRDefault="00EB3A0D" w:rsidP="00F713CA">
            <w:r>
              <w:t xml:space="preserve">        - _id: string</w:t>
            </w:r>
          </w:p>
          <w:p w14:paraId="7C69A972" w14:textId="77777777" w:rsidR="00EB3A0D" w:rsidRDefault="00EB3A0D" w:rsidP="00F713CA">
            <w:r>
              <w:t xml:space="preserve">          _cpus: string</w:t>
            </w:r>
          </w:p>
          <w:p w14:paraId="7C967B83" w14:textId="77777777" w:rsidR="00EB3A0D" w:rsidRDefault="00EB3A0D" w:rsidP="00F713CA">
            <w:r>
              <w:t xml:space="preserve">          _memory: string</w:t>
            </w:r>
          </w:p>
          <w:p w14:paraId="340D4F98" w14:textId="77777777" w:rsidR="00EB3A0D" w:rsidRDefault="00EB3A0D" w:rsidP="00F713CA">
            <w:r>
              <w:t xml:space="preserve">          _unit: string</w:t>
            </w:r>
          </w:p>
          <w:p w14:paraId="7DB34F8F" w14:textId="77777777" w:rsidR="00EB3A0D" w:rsidRDefault="00EB3A0D" w:rsidP="00F713CA">
            <w:r>
              <w:t xml:space="preserve">          _memAccess: string</w:t>
            </w:r>
          </w:p>
          <w:p w14:paraId="63001CE1" w14:textId="77777777" w:rsidR="00EB3A0D" w:rsidRDefault="00EB3A0D" w:rsidP="00F713CA">
            <w:r>
              <w:t xml:space="preserve">          _discard: string</w:t>
            </w:r>
          </w:p>
          <w:p w14:paraId="1660CE5D" w14:textId="77777777" w:rsidR="00EB3A0D" w:rsidRDefault="00EB3A0D" w:rsidP="00F713CA">
            <w:r>
              <w:t xml:space="preserve">          distances:</w:t>
            </w:r>
          </w:p>
          <w:p w14:paraId="1AD98B79" w14:textId="77777777" w:rsidR="00EB3A0D" w:rsidRDefault="00EB3A0D" w:rsidP="00F713CA">
            <w:r>
              <w:t xml:space="preserve">            sibling:</w:t>
            </w:r>
          </w:p>
          <w:p w14:paraId="26C85196" w14:textId="77777777" w:rsidR="00EB3A0D" w:rsidRDefault="00EB3A0D" w:rsidP="00F713CA">
            <w:r>
              <w:t xml:space="preserve">            - _id: string</w:t>
            </w:r>
          </w:p>
          <w:p w14:paraId="6DEEBCE8" w14:textId="77777777" w:rsidR="00EB3A0D" w:rsidRDefault="00EB3A0D" w:rsidP="00F713CA">
            <w:r>
              <w:t xml:space="preserve">              _value: string</w:t>
            </w:r>
          </w:p>
          <w:p w14:paraId="7AD2132D" w14:textId="77777777" w:rsidR="00EB3A0D" w:rsidRDefault="00EB3A0D" w:rsidP="00F713CA">
            <w:r>
              <w:t xml:space="preserve">            - _id: string</w:t>
            </w:r>
          </w:p>
          <w:p w14:paraId="6836B223" w14:textId="77777777" w:rsidR="00EB3A0D" w:rsidRDefault="00EB3A0D" w:rsidP="00F713CA">
            <w:r>
              <w:t xml:space="preserve">              _value: string</w:t>
            </w:r>
          </w:p>
          <w:p w14:paraId="155CCE3F" w14:textId="77777777" w:rsidR="00EB3A0D" w:rsidRDefault="00EB3A0D" w:rsidP="00F713CA">
            <w:r>
              <w:t xml:space="preserve">        - _id: string</w:t>
            </w:r>
          </w:p>
          <w:p w14:paraId="2460FF16" w14:textId="77777777" w:rsidR="00EB3A0D" w:rsidRDefault="00EB3A0D" w:rsidP="00F713CA">
            <w:r>
              <w:t xml:space="preserve">          _cpus: string</w:t>
            </w:r>
          </w:p>
          <w:p w14:paraId="3826AB4F" w14:textId="77777777" w:rsidR="00EB3A0D" w:rsidRDefault="00EB3A0D" w:rsidP="00F713CA">
            <w:r>
              <w:lastRenderedPageBreak/>
              <w:t xml:space="preserve">          _memory: string</w:t>
            </w:r>
          </w:p>
          <w:p w14:paraId="3E86D801" w14:textId="77777777" w:rsidR="00EB3A0D" w:rsidRDefault="00EB3A0D" w:rsidP="00F713CA">
            <w:r>
              <w:t xml:space="preserve">          _unit: string</w:t>
            </w:r>
          </w:p>
          <w:p w14:paraId="56198431" w14:textId="77777777" w:rsidR="00EB3A0D" w:rsidRDefault="00EB3A0D" w:rsidP="00F713CA">
            <w:r>
              <w:t xml:space="preserve">          _memAccess: string</w:t>
            </w:r>
          </w:p>
          <w:p w14:paraId="2BF11FDF" w14:textId="77777777" w:rsidR="00EB3A0D" w:rsidRDefault="00EB3A0D" w:rsidP="00F713CA">
            <w:r>
              <w:t xml:space="preserve">          _discard: string</w:t>
            </w:r>
          </w:p>
          <w:p w14:paraId="5C608035" w14:textId="77777777" w:rsidR="00EB3A0D" w:rsidRDefault="00EB3A0D" w:rsidP="00F713CA">
            <w:r>
              <w:t xml:space="preserve">          distances:</w:t>
            </w:r>
          </w:p>
          <w:p w14:paraId="7D23550E" w14:textId="77777777" w:rsidR="00EB3A0D" w:rsidRDefault="00EB3A0D" w:rsidP="00F713CA">
            <w:r>
              <w:t xml:space="preserve">            sibling:</w:t>
            </w:r>
          </w:p>
          <w:p w14:paraId="4F82F831" w14:textId="77777777" w:rsidR="00EB3A0D" w:rsidRDefault="00EB3A0D" w:rsidP="00F713CA">
            <w:r>
              <w:t xml:space="preserve">            - _id: string</w:t>
            </w:r>
          </w:p>
          <w:p w14:paraId="6E783E40" w14:textId="77777777" w:rsidR="00EB3A0D" w:rsidRDefault="00EB3A0D" w:rsidP="00F713CA">
            <w:r>
              <w:t xml:space="preserve">              _value: string</w:t>
            </w:r>
          </w:p>
          <w:p w14:paraId="15F8FDE9" w14:textId="77777777" w:rsidR="00EB3A0D" w:rsidRDefault="00EB3A0D" w:rsidP="00F713CA">
            <w:r>
              <w:t xml:space="preserve">            - _id: string</w:t>
            </w:r>
          </w:p>
          <w:p w14:paraId="0C319369" w14:textId="77777777" w:rsidR="00EB3A0D" w:rsidRDefault="00EB3A0D" w:rsidP="00F713CA">
            <w:r>
              <w:t xml:space="preserve">              _value: string</w:t>
            </w:r>
          </w:p>
          <w:p w14:paraId="64F0ECB9" w14:textId="77777777" w:rsidR="00EB3A0D" w:rsidRDefault="00EB3A0D" w:rsidP="00F713CA">
            <w:r>
              <w:t xml:space="preserve">    clock:</w:t>
            </w:r>
          </w:p>
          <w:p w14:paraId="09B65D49" w14:textId="77777777" w:rsidR="00EB3A0D" w:rsidRDefault="00EB3A0D" w:rsidP="00F713CA">
            <w:r>
              <w:t xml:space="preserve">      _offset: string</w:t>
            </w:r>
          </w:p>
          <w:p w14:paraId="34257876" w14:textId="77777777" w:rsidR="00EB3A0D" w:rsidRDefault="00EB3A0D" w:rsidP="00F713CA">
            <w:r>
              <w:t xml:space="preserve">      _basis: string</w:t>
            </w:r>
          </w:p>
          <w:p w14:paraId="1C8B1086" w14:textId="77777777" w:rsidR="00EB3A0D" w:rsidRDefault="00EB3A0D" w:rsidP="00F713CA">
            <w:r>
              <w:t xml:space="preserve">      _adjustment: string</w:t>
            </w:r>
          </w:p>
          <w:p w14:paraId="1E05AD5D" w14:textId="77777777" w:rsidR="00EB3A0D" w:rsidRDefault="00EB3A0D" w:rsidP="00F713CA">
            <w:r>
              <w:t xml:space="preserve">      _timezone: string</w:t>
            </w:r>
          </w:p>
          <w:p w14:paraId="5AD8839A" w14:textId="77777777" w:rsidR="00EB3A0D" w:rsidRDefault="00EB3A0D" w:rsidP="00F713CA">
            <w:r>
              <w:t xml:space="preserve">      timer:</w:t>
            </w:r>
          </w:p>
          <w:p w14:paraId="3F3D9B57" w14:textId="77777777" w:rsidR="00EB3A0D" w:rsidRDefault="00EB3A0D" w:rsidP="00F713CA">
            <w:r>
              <w:t xml:space="preserve">      - _name: string</w:t>
            </w:r>
          </w:p>
          <w:p w14:paraId="397D1DC4" w14:textId="77777777" w:rsidR="00EB3A0D" w:rsidRDefault="00EB3A0D" w:rsidP="00F713CA">
            <w:r>
              <w:t xml:space="preserve">        _track: string</w:t>
            </w:r>
          </w:p>
          <w:p w14:paraId="0FEBB4C8" w14:textId="77777777" w:rsidR="00EB3A0D" w:rsidRDefault="00EB3A0D" w:rsidP="00F713CA">
            <w:r>
              <w:t xml:space="preserve">        _tickpolicy: string</w:t>
            </w:r>
          </w:p>
          <w:p w14:paraId="6083288F" w14:textId="77777777" w:rsidR="00EB3A0D" w:rsidRDefault="00EB3A0D" w:rsidP="00F713CA">
            <w:r>
              <w:t xml:space="preserve">        _frequency: string</w:t>
            </w:r>
          </w:p>
          <w:p w14:paraId="22B7CFDE" w14:textId="77777777" w:rsidR="00EB3A0D" w:rsidRDefault="00EB3A0D" w:rsidP="00F713CA">
            <w:r>
              <w:t xml:space="preserve">        _mode: string</w:t>
            </w:r>
          </w:p>
          <w:p w14:paraId="00AE29EE" w14:textId="77777777" w:rsidR="00EB3A0D" w:rsidRDefault="00EB3A0D" w:rsidP="00F713CA">
            <w:r>
              <w:t xml:space="preserve">        _present: string</w:t>
            </w:r>
          </w:p>
          <w:p w14:paraId="348B3E5E" w14:textId="77777777" w:rsidR="00EB3A0D" w:rsidRDefault="00EB3A0D" w:rsidP="00F713CA">
            <w:r>
              <w:t xml:space="preserve">        catchup:</w:t>
            </w:r>
          </w:p>
          <w:p w14:paraId="5CE46ABF" w14:textId="77777777" w:rsidR="00EB3A0D" w:rsidRDefault="00EB3A0D" w:rsidP="00F713CA">
            <w:r>
              <w:t xml:space="preserve">          _threshold: string</w:t>
            </w:r>
          </w:p>
          <w:p w14:paraId="41E01B7C" w14:textId="77777777" w:rsidR="00EB3A0D" w:rsidRDefault="00EB3A0D" w:rsidP="00F713CA">
            <w:r>
              <w:t xml:space="preserve">          _slew: string</w:t>
            </w:r>
          </w:p>
          <w:p w14:paraId="4D8B2A08" w14:textId="77777777" w:rsidR="00EB3A0D" w:rsidRDefault="00EB3A0D" w:rsidP="00F713CA">
            <w:r>
              <w:t xml:space="preserve">          _limit: string</w:t>
            </w:r>
          </w:p>
          <w:p w14:paraId="6ED84168" w14:textId="77777777" w:rsidR="00EB3A0D" w:rsidRDefault="00EB3A0D" w:rsidP="00F713CA">
            <w:r>
              <w:t xml:space="preserve">      - _name: string</w:t>
            </w:r>
          </w:p>
          <w:p w14:paraId="79521E13" w14:textId="77777777" w:rsidR="00EB3A0D" w:rsidRDefault="00EB3A0D" w:rsidP="00F713CA">
            <w:r>
              <w:t xml:space="preserve">        _track: string</w:t>
            </w:r>
          </w:p>
          <w:p w14:paraId="5E58C34D" w14:textId="77777777" w:rsidR="00EB3A0D" w:rsidRDefault="00EB3A0D" w:rsidP="00F713CA">
            <w:r>
              <w:t xml:space="preserve">        _tickpolicy: string</w:t>
            </w:r>
          </w:p>
          <w:p w14:paraId="0E493951" w14:textId="77777777" w:rsidR="00EB3A0D" w:rsidRDefault="00EB3A0D" w:rsidP="00F713CA">
            <w:r>
              <w:t xml:space="preserve">        _frequency: string</w:t>
            </w:r>
          </w:p>
          <w:p w14:paraId="2A2891D3" w14:textId="77777777" w:rsidR="00EB3A0D" w:rsidRDefault="00EB3A0D" w:rsidP="00F713CA">
            <w:r>
              <w:t xml:space="preserve">        _mode: string</w:t>
            </w:r>
          </w:p>
          <w:p w14:paraId="716F045F" w14:textId="77777777" w:rsidR="00EB3A0D" w:rsidRDefault="00EB3A0D" w:rsidP="00F713CA">
            <w:r>
              <w:t xml:space="preserve">        _present: string</w:t>
            </w:r>
          </w:p>
          <w:p w14:paraId="4B079D9B" w14:textId="77777777" w:rsidR="00EB3A0D" w:rsidRDefault="00EB3A0D" w:rsidP="00F713CA">
            <w:r>
              <w:t xml:space="preserve">        catchup:</w:t>
            </w:r>
          </w:p>
          <w:p w14:paraId="7E362F20" w14:textId="77777777" w:rsidR="00EB3A0D" w:rsidRDefault="00EB3A0D" w:rsidP="00F713CA">
            <w:r>
              <w:t xml:space="preserve">          _threshold: string</w:t>
            </w:r>
          </w:p>
          <w:p w14:paraId="7FBAED6F" w14:textId="77777777" w:rsidR="00EB3A0D" w:rsidRDefault="00EB3A0D" w:rsidP="00F713CA">
            <w:r>
              <w:t xml:space="preserve">          _slew: string</w:t>
            </w:r>
          </w:p>
          <w:p w14:paraId="4133C39E" w14:textId="77777777" w:rsidR="00EB3A0D" w:rsidRDefault="00EB3A0D" w:rsidP="00F713CA">
            <w:r>
              <w:t xml:space="preserve">          _limit: string</w:t>
            </w:r>
          </w:p>
          <w:p w14:paraId="79E46DD2" w14:textId="77777777" w:rsidR="00EB3A0D" w:rsidRDefault="00EB3A0D" w:rsidP="00F713CA">
            <w:r>
              <w:t xml:space="preserve">    on_poweroff: string</w:t>
            </w:r>
          </w:p>
          <w:p w14:paraId="4B5600EF" w14:textId="77777777" w:rsidR="00EB3A0D" w:rsidRDefault="00EB3A0D" w:rsidP="00F713CA">
            <w:r>
              <w:t xml:space="preserve">    on_reboot: string</w:t>
            </w:r>
          </w:p>
          <w:p w14:paraId="3D6E9D2D" w14:textId="77777777" w:rsidR="00EB3A0D" w:rsidRDefault="00EB3A0D" w:rsidP="00F713CA">
            <w:r>
              <w:t xml:space="preserve">    on_crash: string</w:t>
            </w:r>
          </w:p>
          <w:p w14:paraId="5790A4B5" w14:textId="77777777" w:rsidR="00EB3A0D" w:rsidRDefault="00EB3A0D" w:rsidP="00F713CA">
            <w:r>
              <w:t xml:space="preserve">    pm:</w:t>
            </w:r>
          </w:p>
          <w:p w14:paraId="630B9A07" w14:textId="77777777" w:rsidR="00EB3A0D" w:rsidRDefault="00EB3A0D" w:rsidP="00F713CA">
            <w:r>
              <w:t xml:space="preserve">      suspend-to-mem:</w:t>
            </w:r>
          </w:p>
          <w:p w14:paraId="4F20FC6C" w14:textId="77777777" w:rsidR="00EB3A0D" w:rsidRDefault="00EB3A0D" w:rsidP="00F713CA">
            <w:r>
              <w:t xml:space="preserve">        _enabled: string</w:t>
            </w:r>
          </w:p>
          <w:p w14:paraId="3F809B11" w14:textId="77777777" w:rsidR="00EB3A0D" w:rsidRDefault="00EB3A0D" w:rsidP="00F713CA">
            <w:r>
              <w:t xml:space="preserve">      suspend-to-disk:</w:t>
            </w:r>
          </w:p>
          <w:p w14:paraId="43C9C13A" w14:textId="77777777" w:rsidR="00EB3A0D" w:rsidRDefault="00EB3A0D" w:rsidP="00F713CA">
            <w:r>
              <w:t xml:space="preserve">        _enabled: string</w:t>
            </w:r>
          </w:p>
          <w:p w14:paraId="2E06B70C" w14:textId="77777777" w:rsidR="00EB3A0D" w:rsidRDefault="00EB3A0D" w:rsidP="00F713CA">
            <w:r>
              <w:lastRenderedPageBreak/>
              <w:t xml:space="preserve">    perf:</w:t>
            </w:r>
          </w:p>
          <w:p w14:paraId="52A90D31" w14:textId="77777777" w:rsidR="00EB3A0D" w:rsidRDefault="00EB3A0D" w:rsidP="00F713CA">
            <w:r>
              <w:t xml:space="preserve">      event:</w:t>
            </w:r>
          </w:p>
          <w:p w14:paraId="3A6BF5BB" w14:textId="77777777" w:rsidR="00EB3A0D" w:rsidRDefault="00EB3A0D" w:rsidP="00F713CA">
            <w:r>
              <w:t xml:space="preserve">      - _name: string</w:t>
            </w:r>
          </w:p>
          <w:p w14:paraId="5ABED41C" w14:textId="77777777" w:rsidR="00EB3A0D" w:rsidRDefault="00EB3A0D" w:rsidP="00F713CA">
            <w:r>
              <w:t xml:space="preserve">        _enabled: string</w:t>
            </w:r>
          </w:p>
          <w:p w14:paraId="65DC1375" w14:textId="77777777" w:rsidR="00EB3A0D" w:rsidRDefault="00EB3A0D" w:rsidP="00F713CA">
            <w:r>
              <w:t xml:space="preserve">      - _name: string</w:t>
            </w:r>
          </w:p>
          <w:p w14:paraId="46E34ED0" w14:textId="77777777" w:rsidR="00EB3A0D" w:rsidRDefault="00EB3A0D" w:rsidP="00F713CA">
            <w:r>
              <w:t xml:space="preserve">        _enabled: string</w:t>
            </w:r>
          </w:p>
          <w:p w14:paraId="19535D34" w14:textId="77777777" w:rsidR="00EB3A0D" w:rsidRDefault="00EB3A0D" w:rsidP="00F713CA">
            <w:r>
              <w:t xml:space="preserve">    devices:</w:t>
            </w:r>
          </w:p>
          <w:p w14:paraId="2E2B4CFD" w14:textId="77777777" w:rsidR="00EB3A0D" w:rsidRDefault="00EB3A0D" w:rsidP="00F713CA">
            <w:r>
              <w:t xml:space="preserve">      emulator: string</w:t>
            </w:r>
          </w:p>
          <w:p w14:paraId="4E35491F" w14:textId="77777777" w:rsidR="00EB3A0D" w:rsidRDefault="00EB3A0D" w:rsidP="00F713CA">
            <w:r>
              <w:t xml:space="preserve">      disk:</w:t>
            </w:r>
          </w:p>
          <w:p w14:paraId="6D43017A" w14:textId="77777777" w:rsidR="00EB3A0D" w:rsidRDefault="00EB3A0D" w:rsidP="00F713CA">
            <w:r>
              <w:t xml:space="preserve">      - _device: string</w:t>
            </w:r>
          </w:p>
          <w:p w14:paraId="3E9C8FA5" w14:textId="77777777" w:rsidR="00EB3A0D" w:rsidRDefault="00EB3A0D" w:rsidP="00F713CA">
            <w:r>
              <w:t xml:space="preserve">        _rawio: string</w:t>
            </w:r>
          </w:p>
          <w:p w14:paraId="173F7D31" w14:textId="77777777" w:rsidR="00EB3A0D" w:rsidRDefault="00EB3A0D" w:rsidP="00F713CA">
            <w:r>
              <w:t xml:space="preserve">        _sgio: string</w:t>
            </w:r>
          </w:p>
          <w:p w14:paraId="79B288E1" w14:textId="77777777" w:rsidR="00EB3A0D" w:rsidRDefault="00EB3A0D" w:rsidP="00F713CA">
            <w:r>
              <w:t xml:space="preserve">        _snapshot: string</w:t>
            </w:r>
          </w:p>
          <w:p w14:paraId="513A15E6" w14:textId="77777777" w:rsidR="00EB3A0D" w:rsidRDefault="00EB3A0D" w:rsidP="00F713CA">
            <w:r>
              <w:t xml:space="preserve">        _model: string</w:t>
            </w:r>
          </w:p>
          <w:p w14:paraId="3C6703A1" w14:textId="77777777" w:rsidR="00EB3A0D" w:rsidRDefault="00EB3A0D" w:rsidP="00F713CA">
            <w:r>
              <w:t xml:space="preserve">        driver:</w:t>
            </w:r>
          </w:p>
          <w:p w14:paraId="5703009E" w14:textId="77777777" w:rsidR="00EB3A0D" w:rsidRDefault="00EB3A0D" w:rsidP="00F713CA">
            <w:r>
              <w:t xml:space="preserve">          _name: string</w:t>
            </w:r>
          </w:p>
          <w:p w14:paraId="293B9207" w14:textId="77777777" w:rsidR="00EB3A0D" w:rsidRDefault="00EB3A0D" w:rsidP="00F713CA">
            <w:r>
              <w:t xml:space="preserve">          _type: string</w:t>
            </w:r>
          </w:p>
          <w:p w14:paraId="6D5DEE35" w14:textId="77777777" w:rsidR="00EB3A0D" w:rsidRDefault="00EB3A0D" w:rsidP="00F713CA">
            <w:r>
              <w:t xml:space="preserve">          _cache: string</w:t>
            </w:r>
          </w:p>
          <w:p w14:paraId="47885506" w14:textId="77777777" w:rsidR="00EB3A0D" w:rsidRDefault="00EB3A0D" w:rsidP="00F713CA">
            <w:r>
              <w:t xml:space="preserve">          _error_policy: string</w:t>
            </w:r>
          </w:p>
          <w:p w14:paraId="5432A510" w14:textId="77777777" w:rsidR="00EB3A0D" w:rsidRDefault="00EB3A0D" w:rsidP="00F713CA">
            <w:r>
              <w:t xml:space="preserve">          _rerror_policy: string</w:t>
            </w:r>
          </w:p>
          <w:p w14:paraId="35F34781" w14:textId="77777777" w:rsidR="00EB3A0D" w:rsidRDefault="00EB3A0D" w:rsidP="00F713CA">
            <w:r>
              <w:t xml:space="preserve">          _io: string</w:t>
            </w:r>
          </w:p>
          <w:p w14:paraId="510B00E5" w14:textId="77777777" w:rsidR="00EB3A0D" w:rsidRDefault="00EB3A0D" w:rsidP="00F713CA">
            <w:r>
              <w:t xml:space="preserve">          _ioeventfd: string</w:t>
            </w:r>
          </w:p>
          <w:p w14:paraId="2E2E33A6" w14:textId="77777777" w:rsidR="00EB3A0D" w:rsidRDefault="00EB3A0D" w:rsidP="00F713CA">
            <w:r>
              <w:t xml:space="preserve">          _event_idx: string</w:t>
            </w:r>
          </w:p>
          <w:p w14:paraId="3D8034B5" w14:textId="77777777" w:rsidR="00EB3A0D" w:rsidRDefault="00EB3A0D" w:rsidP="00F713CA">
            <w:r>
              <w:t xml:space="preserve">          _copy_on_read: string</w:t>
            </w:r>
          </w:p>
          <w:p w14:paraId="7A72CF94" w14:textId="77777777" w:rsidR="00EB3A0D" w:rsidRDefault="00EB3A0D" w:rsidP="00F713CA">
            <w:r>
              <w:t xml:space="preserve">          _discard: string</w:t>
            </w:r>
          </w:p>
          <w:p w14:paraId="21925A14" w14:textId="77777777" w:rsidR="00EB3A0D" w:rsidRDefault="00EB3A0D" w:rsidP="00F713CA">
            <w:r>
              <w:t xml:space="preserve">          _iothread: string</w:t>
            </w:r>
          </w:p>
          <w:p w14:paraId="069667BE" w14:textId="77777777" w:rsidR="00EB3A0D" w:rsidRDefault="00EB3A0D" w:rsidP="00F713CA">
            <w:r>
              <w:t xml:space="preserve">          _detect_zeroes: string</w:t>
            </w:r>
          </w:p>
          <w:p w14:paraId="53169985" w14:textId="77777777" w:rsidR="00EB3A0D" w:rsidRDefault="00EB3A0D" w:rsidP="00F713CA">
            <w:r>
              <w:t xml:space="preserve">          _queues: string</w:t>
            </w:r>
          </w:p>
          <w:p w14:paraId="250C77AF" w14:textId="77777777" w:rsidR="00EB3A0D" w:rsidRDefault="00EB3A0D" w:rsidP="00F713CA">
            <w:r>
              <w:t xml:space="preserve">          _iommu: string</w:t>
            </w:r>
          </w:p>
          <w:p w14:paraId="6A582B6B" w14:textId="77777777" w:rsidR="00EB3A0D" w:rsidRDefault="00EB3A0D" w:rsidP="00F713CA">
            <w:r>
              <w:t xml:space="preserve">          _ats: string</w:t>
            </w:r>
          </w:p>
          <w:p w14:paraId="5386A693" w14:textId="77777777" w:rsidR="00EB3A0D" w:rsidRDefault="00EB3A0D" w:rsidP="00F713CA">
            <w:r>
              <w:t xml:space="preserve">        auth:</w:t>
            </w:r>
          </w:p>
          <w:p w14:paraId="6FB13528" w14:textId="77777777" w:rsidR="00EB3A0D" w:rsidRDefault="00EB3A0D" w:rsidP="00F713CA">
            <w:r>
              <w:t xml:space="preserve">          _username: string</w:t>
            </w:r>
          </w:p>
          <w:p w14:paraId="7C5144FA" w14:textId="77777777" w:rsidR="00EB3A0D" w:rsidRDefault="00EB3A0D" w:rsidP="00F713CA">
            <w:r>
              <w:t xml:space="preserve">          secret:</w:t>
            </w:r>
          </w:p>
          <w:p w14:paraId="54D017FD" w14:textId="77777777" w:rsidR="00EB3A0D" w:rsidRDefault="00EB3A0D" w:rsidP="00F713CA">
            <w:r>
              <w:t xml:space="preserve">            _type: string</w:t>
            </w:r>
          </w:p>
          <w:p w14:paraId="4E3537C6" w14:textId="77777777" w:rsidR="00EB3A0D" w:rsidRDefault="00EB3A0D" w:rsidP="00F713CA">
            <w:r>
              <w:t xml:space="preserve">            _usage: string</w:t>
            </w:r>
          </w:p>
          <w:p w14:paraId="6AA9923A" w14:textId="77777777" w:rsidR="00EB3A0D" w:rsidRDefault="00EB3A0D" w:rsidP="00F713CA">
            <w:r>
              <w:t xml:space="preserve">            _uuid: string</w:t>
            </w:r>
          </w:p>
          <w:p w14:paraId="065B991C" w14:textId="77777777" w:rsidR="00EB3A0D" w:rsidRDefault="00EB3A0D" w:rsidP="00F713CA">
            <w:r>
              <w:t xml:space="preserve">        source:</w:t>
            </w:r>
          </w:p>
          <w:p w14:paraId="030D7914" w14:textId="77777777" w:rsidR="00EB3A0D" w:rsidRDefault="00EB3A0D" w:rsidP="00F713CA">
            <w:r>
              <w:t xml:space="preserve">          _startupPolicy: string</w:t>
            </w:r>
          </w:p>
          <w:p w14:paraId="36EAA6B1" w14:textId="77777777" w:rsidR="00EB3A0D" w:rsidRDefault="00EB3A0D" w:rsidP="00F713CA">
            <w:r>
              <w:t xml:space="preserve">          _index: string</w:t>
            </w:r>
          </w:p>
          <w:p w14:paraId="6309B782" w14:textId="77777777" w:rsidR="00EB3A0D" w:rsidRDefault="00EB3A0D" w:rsidP="00F713CA">
            <w:r>
              <w:t xml:space="preserve">          encryption:</w:t>
            </w:r>
          </w:p>
          <w:p w14:paraId="06D1D397" w14:textId="77777777" w:rsidR="00EB3A0D" w:rsidRDefault="00EB3A0D" w:rsidP="00F713CA">
            <w:r>
              <w:t xml:space="preserve">            _format: string</w:t>
            </w:r>
          </w:p>
          <w:p w14:paraId="3AAF07C5" w14:textId="77777777" w:rsidR="00EB3A0D" w:rsidRDefault="00EB3A0D" w:rsidP="00F713CA">
            <w:r>
              <w:t xml:space="preserve">            secret:</w:t>
            </w:r>
          </w:p>
          <w:p w14:paraId="67C9E815" w14:textId="77777777" w:rsidR="00EB3A0D" w:rsidRDefault="00EB3A0D" w:rsidP="00F713CA">
            <w:r>
              <w:t xml:space="preserve">              _type: string</w:t>
            </w:r>
          </w:p>
          <w:p w14:paraId="47D94D76" w14:textId="77777777" w:rsidR="00EB3A0D" w:rsidRDefault="00EB3A0D" w:rsidP="00F713CA">
            <w:r>
              <w:t xml:space="preserve">              _usage: string</w:t>
            </w:r>
          </w:p>
          <w:p w14:paraId="767D8DEB" w14:textId="77777777" w:rsidR="00EB3A0D" w:rsidRDefault="00EB3A0D" w:rsidP="00F713CA">
            <w:r>
              <w:lastRenderedPageBreak/>
              <w:t xml:space="preserve">              _uuid: string</w:t>
            </w:r>
          </w:p>
          <w:p w14:paraId="49BA5958" w14:textId="77777777" w:rsidR="00EB3A0D" w:rsidRDefault="00EB3A0D" w:rsidP="00F713CA">
            <w:r>
              <w:t xml:space="preserve">          reservations:</w:t>
            </w:r>
          </w:p>
          <w:p w14:paraId="0D02713E" w14:textId="77777777" w:rsidR="00EB3A0D" w:rsidRDefault="00EB3A0D" w:rsidP="00F713CA">
            <w:r>
              <w:t xml:space="preserve">            _enabled: string</w:t>
            </w:r>
          </w:p>
          <w:p w14:paraId="31BF1D0F" w14:textId="77777777" w:rsidR="00EB3A0D" w:rsidRDefault="00EB3A0D" w:rsidP="00F713CA">
            <w:r>
              <w:t xml:space="preserve">            _managed: string</w:t>
            </w:r>
          </w:p>
          <w:p w14:paraId="0BCA9182" w14:textId="77777777" w:rsidR="00EB3A0D" w:rsidRDefault="00EB3A0D" w:rsidP="00F713CA">
            <w:r>
              <w:t xml:space="preserve">            source: </w:t>
            </w:r>
          </w:p>
          <w:p w14:paraId="753CDF85" w14:textId="77777777" w:rsidR="00EB3A0D" w:rsidRDefault="00EB3A0D" w:rsidP="00F713CA">
            <w:r>
              <w:t xml:space="preserve">        backingStore:</w:t>
            </w:r>
          </w:p>
          <w:p w14:paraId="3B57F378" w14:textId="77777777" w:rsidR="00EB3A0D" w:rsidRDefault="00EB3A0D" w:rsidP="00F713CA">
            <w:r>
              <w:t xml:space="preserve">          _index: string</w:t>
            </w:r>
          </w:p>
          <w:p w14:paraId="382409B4" w14:textId="77777777" w:rsidR="00EB3A0D" w:rsidRDefault="00EB3A0D" w:rsidP="00F713CA">
            <w:r>
              <w:t xml:space="preserve">          format:</w:t>
            </w:r>
          </w:p>
          <w:p w14:paraId="59950054" w14:textId="77777777" w:rsidR="00EB3A0D" w:rsidRDefault="00EB3A0D" w:rsidP="00F713CA">
            <w:r>
              <w:t xml:space="preserve">            _type: string</w:t>
            </w:r>
          </w:p>
          <w:p w14:paraId="443A6A5C" w14:textId="77777777" w:rsidR="00EB3A0D" w:rsidRDefault="00EB3A0D" w:rsidP="00F713CA">
            <w:r>
              <w:t xml:space="preserve">          source:</w:t>
            </w:r>
          </w:p>
          <w:p w14:paraId="100F2F14" w14:textId="77777777" w:rsidR="00EB3A0D" w:rsidRDefault="00EB3A0D" w:rsidP="00F713CA">
            <w:r>
              <w:t xml:space="preserve">            _startupPolicy: string</w:t>
            </w:r>
          </w:p>
          <w:p w14:paraId="318DDC12" w14:textId="77777777" w:rsidR="00EB3A0D" w:rsidRDefault="00EB3A0D" w:rsidP="00F713CA">
            <w:r>
              <w:t xml:space="preserve">            _index: string</w:t>
            </w:r>
          </w:p>
          <w:p w14:paraId="2A407528" w14:textId="77777777" w:rsidR="00EB3A0D" w:rsidRDefault="00EB3A0D" w:rsidP="00F713CA">
            <w:r>
              <w:t xml:space="preserve">            encryption:</w:t>
            </w:r>
          </w:p>
          <w:p w14:paraId="05DB587A" w14:textId="77777777" w:rsidR="00EB3A0D" w:rsidRDefault="00EB3A0D" w:rsidP="00F713CA">
            <w:r>
              <w:t xml:space="preserve">              _format: string</w:t>
            </w:r>
          </w:p>
          <w:p w14:paraId="4ADDE4BC" w14:textId="77777777" w:rsidR="00EB3A0D" w:rsidRDefault="00EB3A0D" w:rsidP="00F713CA">
            <w:r>
              <w:t xml:space="preserve">              secret:</w:t>
            </w:r>
          </w:p>
          <w:p w14:paraId="3D9CE4C7" w14:textId="77777777" w:rsidR="00EB3A0D" w:rsidRDefault="00EB3A0D" w:rsidP="00F713CA">
            <w:r>
              <w:t xml:space="preserve">                _type: string</w:t>
            </w:r>
          </w:p>
          <w:p w14:paraId="47017006" w14:textId="77777777" w:rsidR="00EB3A0D" w:rsidRDefault="00EB3A0D" w:rsidP="00F713CA">
            <w:r>
              <w:t xml:space="preserve">                _usage: string</w:t>
            </w:r>
          </w:p>
          <w:p w14:paraId="1D3365D5" w14:textId="77777777" w:rsidR="00EB3A0D" w:rsidRDefault="00EB3A0D" w:rsidP="00F713CA">
            <w:r>
              <w:t xml:space="preserve">                _uuid: string</w:t>
            </w:r>
          </w:p>
          <w:p w14:paraId="57D65313" w14:textId="77777777" w:rsidR="00EB3A0D" w:rsidRDefault="00EB3A0D" w:rsidP="00F713CA">
            <w:r>
              <w:t xml:space="preserve">            reservations:</w:t>
            </w:r>
          </w:p>
          <w:p w14:paraId="543DF0AB" w14:textId="77777777" w:rsidR="00EB3A0D" w:rsidRDefault="00EB3A0D" w:rsidP="00F713CA">
            <w:r>
              <w:t xml:space="preserve">              _enabled: string</w:t>
            </w:r>
          </w:p>
          <w:p w14:paraId="6746B81F" w14:textId="77777777" w:rsidR="00EB3A0D" w:rsidRDefault="00EB3A0D" w:rsidP="00F713CA">
            <w:r>
              <w:t xml:space="preserve">              _managed: string</w:t>
            </w:r>
          </w:p>
          <w:p w14:paraId="1F125B99" w14:textId="77777777" w:rsidR="00EB3A0D" w:rsidRDefault="00EB3A0D" w:rsidP="00F713CA">
            <w:r>
              <w:t xml:space="preserve">              source: </w:t>
            </w:r>
          </w:p>
          <w:p w14:paraId="1E50CA5C" w14:textId="77777777" w:rsidR="00EB3A0D" w:rsidRDefault="00EB3A0D" w:rsidP="00F713CA">
            <w:r>
              <w:t xml:space="preserve">        geometry:</w:t>
            </w:r>
          </w:p>
          <w:p w14:paraId="1C6FF3BB" w14:textId="77777777" w:rsidR="00EB3A0D" w:rsidRDefault="00EB3A0D" w:rsidP="00F713CA">
            <w:r>
              <w:t xml:space="preserve">          _cyls: string</w:t>
            </w:r>
          </w:p>
          <w:p w14:paraId="0DE60B47" w14:textId="77777777" w:rsidR="00EB3A0D" w:rsidRDefault="00EB3A0D" w:rsidP="00F713CA">
            <w:r>
              <w:t xml:space="preserve">          _heads: string</w:t>
            </w:r>
          </w:p>
          <w:p w14:paraId="4D4B5B10" w14:textId="77777777" w:rsidR="00EB3A0D" w:rsidRDefault="00EB3A0D" w:rsidP="00F713CA">
            <w:r>
              <w:t xml:space="preserve">          _secs: string</w:t>
            </w:r>
          </w:p>
          <w:p w14:paraId="5EF15E76" w14:textId="77777777" w:rsidR="00EB3A0D" w:rsidRDefault="00EB3A0D" w:rsidP="00F713CA">
            <w:r>
              <w:t xml:space="preserve">          _trans: string</w:t>
            </w:r>
          </w:p>
          <w:p w14:paraId="6CC1B30D" w14:textId="77777777" w:rsidR="00EB3A0D" w:rsidRDefault="00EB3A0D" w:rsidP="00F713CA">
            <w:r>
              <w:t xml:space="preserve">        blockio:</w:t>
            </w:r>
          </w:p>
          <w:p w14:paraId="5DFEDFEC" w14:textId="77777777" w:rsidR="00EB3A0D" w:rsidRDefault="00EB3A0D" w:rsidP="00F713CA">
            <w:r>
              <w:t xml:space="preserve">          _logical_block_size: string</w:t>
            </w:r>
          </w:p>
          <w:p w14:paraId="15E157A6" w14:textId="77777777" w:rsidR="00EB3A0D" w:rsidRDefault="00EB3A0D" w:rsidP="00F713CA">
            <w:r>
              <w:t xml:space="preserve">          _physical_block_size: string</w:t>
            </w:r>
          </w:p>
          <w:p w14:paraId="00EC38E6" w14:textId="77777777" w:rsidR="00EB3A0D" w:rsidRDefault="00EB3A0D" w:rsidP="00F713CA">
            <w:r>
              <w:t xml:space="preserve">        mirror:</w:t>
            </w:r>
          </w:p>
          <w:p w14:paraId="014F8EE0" w14:textId="77777777" w:rsidR="00EB3A0D" w:rsidRDefault="00EB3A0D" w:rsidP="00F713CA">
            <w:r>
              <w:t xml:space="preserve">          _job: string</w:t>
            </w:r>
          </w:p>
          <w:p w14:paraId="6428C725" w14:textId="77777777" w:rsidR="00EB3A0D" w:rsidRDefault="00EB3A0D" w:rsidP="00F713CA">
            <w:r>
              <w:t xml:space="preserve">          _ready: string</w:t>
            </w:r>
          </w:p>
          <w:p w14:paraId="0B6CBC62" w14:textId="77777777" w:rsidR="00EB3A0D" w:rsidRDefault="00EB3A0D" w:rsidP="00F713CA">
            <w:r>
              <w:t xml:space="preserve">          format:</w:t>
            </w:r>
          </w:p>
          <w:p w14:paraId="6583AFF9" w14:textId="77777777" w:rsidR="00EB3A0D" w:rsidRDefault="00EB3A0D" w:rsidP="00F713CA">
            <w:r>
              <w:t xml:space="preserve">            _type: string</w:t>
            </w:r>
          </w:p>
          <w:p w14:paraId="0802E264" w14:textId="77777777" w:rsidR="00EB3A0D" w:rsidRDefault="00EB3A0D" w:rsidP="00F713CA">
            <w:r>
              <w:t xml:space="preserve">          source:</w:t>
            </w:r>
          </w:p>
          <w:p w14:paraId="71B3BE43" w14:textId="77777777" w:rsidR="00EB3A0D" w:rsidRDefault="00EB3A0D" w:rsidP="00F713CA">
            <w:r>
              <w:t xml:space="preserve">            _startupPolicy: string</w:t>
            </w:r>
          </w:p>
          <w:p w14:paraId="1797096D" w14:textId="77777777" w:rsidR="00EB3A0D" w:rsidRDefault="00EB3A0D" w:rsidP="00F713CA">
            <w:r>
              <w:t xml:space="preserve">            _index: string</w:t>
            </w:r>
          </w:p>
          <w:p w14:paraId="18516275" w14:textId="77777777" w:rsidR="00EB3A0D" w:rsidRDefault="00EB3A0D" w:rsidP="00F713CA">
            <w:r>
              <w:t xml:space="preserve">            encryption:</w:t>
            </w:r>
          </w:p>
          <w:p w14:paraId="053ADD67" w14:textId="77777777" w:rsidR="00EB3A0D" w:rsidRDefault="00EB3A0D" w:rsidP="00F713CA">
            <w:r>
              <w:t xml:space="preserve">              _format: string</w:t>
            </w:r>
          </w:p>
          <w:p w14:paraId="3E4C630D" w14:textId="77777777" w:rsidR="00EB3A0D" w:rsidRDefault="00EB3A0D" w:rsidP="00F713CA">
            <w:r>
              <w:t xml:space="preserve">              secret:</w:t>
            </w:r>
          </w:p>
          <w:p w14:paraId="1380D120" w14:textId="77777777" w:rsidR="00EB3A0D" w:rsidRDefault="00EB3A0D" w:rsidP="00F713CA">
            <w:r>
              <w:t xml:space="preserve">                _type: string</w:t>
            </w:r>
          </w:p>
          <w:p w14:paraId="4FE38593" w14:textId="77777777" w:rsidR="00EB3A0D" w:rsidRDefault="00EB3A0D" w:rsidP="00F713CA">
            <w:r>
              <w:t xml:space="preserve">                _usage: string</w:t>
            </w:r>
          </w:p>
          <w:p w14:paraId="66884725" w14:textId="77777777" w:rsidR="00EB3A0D" w:rsidRDefault="00EB3A0D" w:rsidP="00F713CA">
            <w:r>
              <w:t xml:space="preserve">                _uuid: string</w:t>
            </w:r>
          </w:p>
          <w:p w14:paraId="151E421E" w14:textId="77777777" w:rsidR="00EB3A0D" w:rsidRDefault="00EB3A0D" w:rsidP="00F713CA">
            <w:r>
              <w:lastRenderedPageBreak/>
              <w:t xml:space="preserve">            reservations:</w:t>
            </w:r>
          </w:p>
          <w:p w14:paraId="44DB2D0C" w14:textId="77777777" w:rsidR="00EB3A0D" w:rsidRDefault="00EB3A0D" w:rsidP="00F713CA">
            <w:r>
              <w:t xml:space="preserve">              _enabled: string</w:t>
            </w:r>
          </w:p>
          <w:p w14:paraId="275C0F62" w14:textId="77777777" w:rsidR="00EB3A0D" w:rsidRDefault="00EB3A0D" w:rsidP="00F713CA">
            <w:r>
              <w:t xml:space="preserve">              _managed: string</w:t>
            </w:r>
          </w:p>
          <w:p w14:paraId="11C6FD45" w14:textId="77777777" w:rsidR="00EB3A0D" w:rsidRDefault="00EB3A0D" w:rsidP="00F713CA">
            <w:r>
              <w:t xml:space="preserve">              source: </w:t>
            </w:r>
          </w:p>
          <w:p w14:paraId="19EEEB4D" w14:textId="77777777" w:rsidR="00EB3A0D" w:rsidRDefault="00EB3A0D" w:rsidP="00F713CA">
            <w:r>
              <w:t xml:space="preserve">        target:</w:t>
            </w:r>
          </w:p>
          <w:p w14:paraId="7DC5BB64" w14:textId="77777777" w:rsidR="00EB3A0D" w:rsidRDefault="00EB3A0D" w:rsidP="00F713CA">
            <w:r>
              <w:t xml:space="preserve">          _dev: string</w:t>
            </w:r>
          </w:p>
          <w:p w14:paraId="25B2E40A" w14:textId="77777777" w:rsidR="00EB3A0D" w:rsidRDefault="00EB3A0D" w:rsidP="00F713CA">
            <w:r>
              <w:t xml:space="preserve">          _bus: string</w:t>
            </w:r>
          </w:p>
          <w:p w14:paraId="5AE31F16" w14:textId="77777777" w:rsidR="00EB3A0D" w:rsidRDefault="00EB3A0D" w:rsidP="00F713CA">
            <w:r>
              <w:t xml:space="preserve">          _tray: string</w:t>
            </w:r>
          </w:p>
          <w:p w14:paraId="562C6575" w14:textId="77777777" w:rsidR="00EB3A0D" w:rsidRDefault="00EB3A0D" w:rsidP="00F713CA">
            <w:r>
              <w:t xml:space="preserve">          _removable: string</w:t>
            </w:r>
          </w:p>
          <w:p w14:paraId="003D2AE0" w14:textId="77777777" w:rsidR="00EB3A0D" w:rsidRDefault="00EB3A0D" w:rsidP="00F713CA">
            <w:r>
              <w:t xml:space="preserve">        iotune:</w:t>
            </w:r>
          </w:p>
          <w:p w14:paraId="45A28008" w14:textId="77777777" w:rsidR="00EB3A0D" w:rsidRDefault="00EB3A0D" w:rsidP="00F713CA">
            <w:r>
              <w:t xml:space="preserve">          total_bytes_sec: string</w:t>
            </w:r>
          </w:p>
          <w:p w14:paraId="061696A4" w14:textId="77777777" w:rsidR="00EB3A0D" w:rsidRDefault="00EB3A0D" w:rsidP="00F713CA">
            <w:r>
              <w:t xml:space="preserve">          read_bytes_sec: string</w:t>
            </w:r>
          </w:p>
          <w:p w14:paraId="2B9DCA60" w14:textId="77777777" w:rsidR="00EB3A0D" w:rsidRDefault="00EB3A0D" w:rsidP="00F713CA">
            <w:r>
              <w:t xml:space="preserve">          write_bytes_sec: string</w:t>
            </w:r>
          </w:p>
          <w:p w14:paraId="5F699293" w14:textId="77777777" w:rsidR="00EB3A0D" w:rsidRDefault="00EB3A0D" w:rsidP="00F713CA">
            <w:r>
              <w:t xml:space="preserve">          total_iops_sec: string</w:t>
            </w:r>
          </w:p>
          <w:p w14:paraId="7028F91A" w14:textId="77777777" w:rsidR="00EB3A0D" w:rsidRDefault="00EB3A0D" w:rsidP="00F713CA">
            <w:r>
              <w:t xml:space="preserve">          read_iops_sec: string</w:t>
            </w:r>
          </w:p>
          <w:p w14:paraId="6EE94344" w14:textId="77777777" w:rsidR="00EB3A0D" w:rsidRDefault="00EB3A0D" w:rsidP="00F713CA">
            <w:r>
              <w:t xml:space="preserve">          write_iops_sec: string</w:t>
            </w:r>
          </w:p>
          <w:p w14:paraId="05C68C68" w14:textId="77777777" w:rsidR="00EB3A0D" w:rsidRDefault="00EB3A0D" w:rsidP="00F713CA">
            <w:r>
              <w:t xml:space="preserve">          total_bytes_sec_max: string</w:t>
            </w:r>
          </w:p>
          <w:p w14:paraId="2D051945" w14:textId="77777777" w:rsidR="00EB3A0D" w:rsidRDefault="00EB3A0D" w:rsidP="00F713CA">
            <w:r>
              <w:t xml:space="preserve">          read_bytes_sec_max: string</w:t>
            </w:r>
          </w:p>
          <w:p w14:paraId="37A73B57" w14:textId="77777777" w:rsidR="00EB3A0D" w:rsidRDefault="00EB3A0D" w:rsidP="00F713CA">
            <w:r>
              <w:t xml:space="preserve">          write_bytes_sec_max: string</w:t>
            </w:r>
          </w:p>
          <w:p w14:paraId="259C5931" w14:textId="77777777" w:rsidR="00EB3A0D" w:rsidRDefault="00EB3A0D" w:rsidP="00F713CA">
            <w:r>
              <w:t xml:space="preserve">          total_iops_sec_max: string</w:t>
            </w:r>
          </w:p>
          <w:p w14:paraId="7A166571" w14:textId="77777777" w:rsidR="00EB3A0D" w:rsidRDefault="00EB3A0D" w:rsidP="00F713CA">
            <w:r>
              <w:t xml:space="preserve">          read_iops_sec_max: string</w:t>
            </w:r>
          </w:p>
          <w:p w14:paraId="483EAC8B" w14:textId="77777777" w:rsidR="00EB3A0D" w:rsidRDefault="00EB3A0D" w:rsidP="00F713CA">
            <w:r>
              <w:t xml:space="preserve">          write_iops_sec_max: string</w:t>
            </w:r>
          </w:p>
          <w:p w14:paraId="276E1A27" w14:textId="77777777" w:rsidR="00EB3A0D" w:rsidRDefault="00EB3A0D" w:rsidP="00F713CA">
            <w:r>
              <w:t xml:space="preserve">          total_bytes_sec_max_length: string</w:t>
            </w:r>
          </w:p>
          <w:p w14:paraId="45EE12D9" w14:textId="77777777" w:rsidR="00EB3A0D" w:rsidRDefault="00EB3A0D" w:rsidP="00F713CA">
            <w:r>
              <w:t xml:space="preserve">          read_bytes_sec_max_length: string</w:t>
            </w:r>
          </w:p>
          <w:p w14:paraId="5955F003" w14:textId="77777777" w:rsidR="00EB3A0D" w:rsidRDefault="00EB3A0D" w:rsidP="00F713CA">
            <w:r>
              <w:t xml:space="preserve">          write_bytes_sec_max_length: string</w:t>
            </w:r>
          </w:p>
          <w:p w14:paraId="50E5937B" w14:textId="77777777" w:rsidR="00EB3A0D" w:rsidRDefault="00EB3A0D" w:rsidP="00F713CA">
            <w:r>
              <w:t xml:space="preserve">          total_iops_sec_max_length: string</w:t>
            </w:r>
          </w:p>
          <w:p w14:paraId="1257C135" w14:textId="77777777" w:rsidR="00EB3A0D" w:rsidRDefault="00EB3A0D" w:rsidP="00F713CA">
            <w:r>
              <w:t xml:space="preserve">          read_iops_sec_max_length: string</w:t>
            </w:r>
          </w:p>
          <w:p w14:paraId="4B9BDAD5" w14:textId="77777777" w:rsidR="00EB3A0D" w:rsidRDefault="00EB3A0D" w:rsidP="00F713CA">
            <w:r>
              <w:t xml:space="preserve">          write_iops_sec_max_length: string</w:t>
            </w:r>
          </w:p>
          <w:p w14:paraId="3526E948" w14:textId="77777777" w:rsidR="00EB3A0D" w:rsidRDefault="00EB3A0D" w:rsidP="00F713CA">
            <w:r>
              <w:t xml:space="preserve">          size_iops_sec: string</w:t>
            </w:r>
          </w:p>
          <w:p w14:paraId="30D04912" w14:textId="77777777" w:rsidR="00EB3A0D" w:rsidRDefault="00EB3A0D" w:rsidP="00F713CA">
            <w:r>
              <w:t xml:space="preserve">          group_name: string</w:t>
            </w:r>
          </w:p>
          <w:p w14:paraId="4190102E" w14:textId="77777777" w:rsidR="00EB3A0D" w:rsidRDefault="00EB3A0D" w:rsidP="00F713CA">
            <w:r>
              <w:t xml:space="preserve">        readonly: </w:t>
            </w:r>
          </w:p>
          <w:p w14:paraId="4EC989FB" w14:textId="77777777" w:rsidR="00EB3A0D" w:rsidRDefault="00EB3A0D" w:rsidP="00F713CA">
            <w:r>
              <w:t xml:space="preserve">        shareable: </w:t>
            </w:r>
          </w:p>
          <w:p w14:paraId="24BF30C9" w14:textId="77777777" w:rsidR="00EB3A0D" w:rsidRDefault="00EB3A0D" w:rsidP="00F713CA">
            <w:r>
              <w:t xml:space="preserve">        transient: </w:t>
            </w:r>
          </w:p>
          <w:p w14:paraId="55BF5740" w14:textId="77777777" w:rsidR="00EB3A0D" w:rsidRDefault="00EB3A0D" w:rsidP="00F713CA">
            <w:r>
              <w:t xml:space="preserve">        serial: string</w:t>
            </w:r>
          </w:p>
          <w:p w14:paraId="28830FFD" w14:textId="77777777" w:rsidR="00EB3A0D" w:rsidRDefault="00EB3A0D" w:rsidP="00F713CA">
            <w:r>
              <w:t xml:space="preserve">        wwn: string</w:t>
            </w:r>
          </w:p>
          <w:p w14:paraId="4709194D" w14:textId="77777777" w:rsidR="00EB3A0D" w:rsidRDefault="00EB3A0D" w:rsidP="00F713CA">
            <w:r>
              <w:t xml:space="preserve">        vendor: string</w:t>
            </w:r>
          </w:p>
          <w:p w14:paraId="431C883F" w14:textId="77777777" w:rsidR="00EB3A0D" w:rsidRDefault="00EB3A0D" w:rsidP="00F713CA">
            <w:r>
              <w:t xml:space="preserve">        product: string</w:t>
            </w:r>
          </w:p>
          <w:p w14:paraId="38A3BA98" w14:textId="77777777" w:rsidR="00EB3A0D" w:rsidRDefault="00EB3A0D" w:rsidP="00F713CA">
            <w:r>
              <w:t xml:space="preserve">        encryption:</w:t>
            </w:r>
          </w:p>
          <w:p w14:paraId="7C3A2DA9" w14:textId="77777777" w:rsidR="00EB3A0D" w:rsidRDefault="00EB3A0D" w:rsidP="00F713CA">
            <w:r>
              <w:t xml:space="preserve">          _format: string</w:t>
            </w:r>
          </w:p>
          <w:p w14:paraId="5EF6A16E" w14:textId="77777777" w:rsidR="00EB3A0D" w:rsidRDefault="00EB3A0D" w:rsidP="00F713CA">
            <w:r>
              <w:t xml:space="preserve">          secret:</w:t>
            </w:r>
          </w:p>
          <w:p w14:paraId="369BEEAD" w14:textId="77777777" w:rsidR="00EB3A0D" w:rsidRDefault="00EB3A0D" w:rsidP="00F713CA">
            <w:r>
              <w:t xml:space="preserve">            _type: string</w:t>
            </w:r>
          </w:p>
          <w:p w14:paraId="1720240A" w14:textId="77777777" w:rsidR="00EB3A0D" w:rsidRDefault="00EB3A0D" w:rsidP="00F713CA">
            <w:r>
              <w:t xml:space="preserve">            _usage: string</w:t>
            </w:r>
          </w:p>
          <w:p w14:paraId="47134828" w14:textId="77777777" w:rsidR="00EB3A0D" w:rsidRDefault="00EB3A0D" w:rsidP="00F713CA">
            <w:r>
              <w:t xml:space="preserve">            _uuid: string</w:t>
            </w:r>
          </w:p>
          <w:p w14:paraId="49C40D08" w14:textId="77777777" w:rsidR="00EB3A0D" w:rsidRDefault="00EB3A0D" w:rsidP="00F713CA">
            <w:r>
              <w:t xml:space="preserve">        boot:</w:t>
            </w:r>
          </w:p>
          <w:p w14:paraId="0134D855" w14:textId="77777777" w:rsidR="00EB3A0D" w:rsidRDefault="00EB3A0D" w:rsidP="00F713CA">
            <w:r>
              <w:lastRenderedPageBreak/>
              <w:t xml:space="preserve">          _order: string</w:t>
            </w:r>
          </w:p>
          <w:p w14:paraId="635BE1FC" w14:textId="77777777" w:rsidR="00EB3A0D" w:rsidRDefault="00EB3A0D" w:rsidP="00F713CA">
            <w:r>
              <w:t xml:space="preserve">          _loadparm: string</w:t>
            </w:r>
          </w:p>
          <w:p w14:paraId="56F967B9" w14:textId="77777777" w:rsidR="00EB3A0D" w:rsidRDefault="00EB3A0D" w:rsidP="00F713CA">
            <w:r>
              <w:t xml:space="preserve">        alias:</w:t>
            </w:r>
          </w:p>
          <w:p w14:paraId="390D0E15" w14:textId="77777777" w:rsidR="00EB3A0D" w:rsidRDefault="00EB3A0D" w:rsidP="00F713CA">
            <w:r>
              <w:t xml:space="preserve">          _name: string</w:t>
            </w:r>
          </w:p>
          <w:p w14:paraId="44E2085B" w14:textId="77777777" w:rsidR="00EB3A0D" w:rsidRDefault="00EB3A0D" w:rsidP="00F713CA">
            <w:r>
              <w:t xml:space="preserve">        address: </w:t>
            </w:r>
          </w:p>
          <w:p w14:paraId="2E6764E6" w14:textId="77777777" w:rsidR="00EB3A0D" w:rsidRDefault="00EB3A0D" w:rsidP="00F713CA">
            <w:r>
              <w:t xml:space="preserve">      - _device: string</w:t>
            </w:r>
          </w:p>
          <w:p w14:paraId="4F969D3A" w14:textId="77777777" w:rsidR="00EB3A0D" w:rsidRDefault="00EB3A0D" w:rsidP="00F713CA">
            <w:r>
              <w:t xml:space="preserve">        _rawio: string</w:t>
            </w:r>
          </w:p>
          <w:p w14:paraId="601A9375" w14:textId="77777777" w:rsidR="00EB3A0D" w:rsidRDefault="00EB3A0D" w:rsidP="00F713CA">
            <w:r>
              <w:t xml:space="preserve">        _sgio: string</w:t>
            </w:r>
          </w:p>
          <w:p w14:paraId="7697E417" w14:textId="77777777" w:rsidR="00EB3A0D" w:rsidRDefault="00EB3A0D" w:rsidP="00F713CA">
            <w:r>
              <w:t xml:space="preserve">        _snapshot: string</w:t>
            </w:r>
          </w:p>
          <w:p w14:paraId="3C163879" w14:textId="77777777" w:rsidR="00EB3A0D" w:rsidRDefault="00EB3A0D" w:rsidP="00F713CA">
            <w:r>
              <w:t xml:space="preserve">        _model: string</w:t>
            </w:r>
          </w:p>
          <w:p w14:paraId="3B814603" w14:textId="77777777" w:rsidR="00EB3A0D" w:rsidRDefault="00EB3A0D" w:rsidP="00F713CA">
            <w:r>
              <w:t xml:space="preserve">        driver:</w:t>
            </w:r>
          </w:p>
          <w:p w14:paraId="6967A293" w14:textId="77777777" w:rsidR="00EB3A0D" w:rsidRDefault="00EB3A0D" w:rsidP="00F713CA">
            <w:r>
              <w:t xml:space="preserve">          _name: string</w:t>
            </w:r>
          </w:p>
          <w:p w14:paraId="47D4D82A" w14:textId="77777777" w:rsidR="00EB3A0D" w:rsidRDefault="00EB3A0D" w:rsidP="00F713CA">
            <w:r>
              <w:t xml:space="preserve">          _type: string</w:t>
            </w:r>
          </w:p>
          <w:p w14:paraId="4B759946" w14:textId="77777777" w:rsidR="00EB3A0D" w:rsidRDefault="00EB3A0D" w:rsidP="00F713CA">
            <w:r>
              <w:t xml:space="preserve">          _cache: string</w:t>
            </w:r>
          </w:p>
          <w:p w14:paraId="79860059" w14:textId="77777777" w:rsidR="00EB3A0D" w:rsidRDefault="00EB3A0D" w:rsidP="00F713CA">
            <w:r>
              <w:t xml:space="preserve">          _error_policy: string</w:t>
            </w:r>
          </w:p>
          <w:p w14:paraId="24C84215" w14:textId="77777777" w:rsidR="00EB3A0D" w:rsidRDefault="00EB3A0D" w:rsidP="00F713CA">
            <w:r>
              <w:t xml:space="preserve">          _rerror_policy: string</w:t>
            </w:r>
          </w:p>
          <w:p w14:paraId="319BDAE6" w14:textId="77777777" w:rsidR="00EB3A0D" w:rsidRDefault="00EB3A0D" w:rsidP="00F713CA">
            <w:r>
              <w:t xml:space="preserve">          _io: string</w:t>
            </w:r>
          </w:p>
          <w:p w14:paraId="43297708" w14:textId="77777777" w:rsidR="00EB3A0D" w:rsidRDefault="00EB3A0D" w:rsidP="00F713CA">
            <w:r>
              <w:t xml:space="preserve">          _ioeventfd: string</w:t>
            </w:r>
          </w:p>
          <w:p w14:paraId="28C840B4" w14:textId="77777777" w:rsidR="00EB3A0D" w:rsidRDefault="00EB3A0D" w:rsidP="00F713CA">
            <w:r>
              <w:t xml:space="preserve">          _event_idx: string</w:t>
            </w:r>
          </w:p>
          <w:p w14:paraId="25670838" w14:textId="77777777" w:rsidR="00EB3A0D" w:rsidRDefault="00EB3A0D" w:rsidP="00F713CA">
            <w:r>
              <w:t xml:space="preserve">          _copy_on_read: string</w:t>
            </w:r>
          </w:p>
          <w:p w14:paraId="7CB3031D" w14:textId="77777777" w:rsidR="00EB3A0D" w:rsidRDefault="00EB3A0D" w:rsidP="00F713CA">
            <w:r>
              <w:t xml:space="preserve">          _discard: string</w:t>
            </w:r>
          </w:p>
          <w:p w14:paraId="7A8B6744" w14:textId="77777777" w:rsidR="00EB3A0D" w:rsidRDefault="00EB3A0D" w:rsidP="00F713CA">
            <w:r>
              <w:t xml:space="preserve">          _iothread: string</w:t>
            </w:r>
          </w:p>
          <w:p w14:paraId="5105A618" w14:textId="77777777" w:rsidR="00EB3A0D" w:rsidRDefault="00EB3A0D" w:rsidP="00F713CA">
            <w:r>
              <w:t xml:space="preserve">          _detect_zeroes: string</w:t>
            </w:r>
          </w:p>
          <w:p w14:paraId="60C1D370" w14:textId="77777777" w:rsidR="00EB3A0D" w:rsidRDefault="00EB3A0D" w:rsidP="00F713CA">
            <w:r>
              <w:t xml:space="preserve">          _queues: string</w:t>
            </w:r>
          </w:p>
          <w:p w14:paraId="06D95F09" w14:textId="77777777" w:rsidR="00EB3A0D" w:rsidRDefault="00EB3A0D" w:rsidP="00F713CA">
            <w:r>
              <w:t xml:space="preserve">          _iommu: string</w:t>
            </w:r>
          </w:p>
          <w:p w14:paraId="5C1F8C99" w14:textId="77777777" w:rsidR="00EB3A0D" w:rsidRDefault="00EB3A0D" w:rsidP="00F713CA">
            <w:r>
              <w:t xml:space="preserve">          _ats: string</w:t>
            </w:r>
          </w:p>
          <w:p w14:paraId="4161A97E" w14:textId="77777777" w:rsidR="00EB3A0D" w:rsidRDefault="00EB3A0D" w:rsidP="00F713CA">
            <w:r>
              <w:t xml:space="preserve">        auth:</w:t>
            </w:r>
          </w:p>
          <w:p w14:paraId="5AB00D6E" w14:textId="77777777" w:rsidR="00EB3A0D" w:rsidRDefault="00EB3A0D" w:rsidP="00F713CA">
            <w:r>
              <w:t xml:space="preserve">          _username: string</w:t>
            </w:r>
          </w:p>
          <w:p w14:paraId="2F0019D1" w14:textId="77777777" w:rsidR="00EB3A0D" w:rsidRDefault="00EB3A0D" w:rsidP="00F713CA">
            <w:r>
              <w:t xml:space="preserve">          secret:</w:t>
            </w:r>
          </w:p>
          <w:p w14:paraId="31EB2D23" w14:textId="77777777" w:rsidR="00EB3A0D" w:rsidRDefault="00EB3A0D" w:rsidP="00F713CA">
            <w:r>
              <w:t xml:space="preserve">            _type: string</w:t>
            </w:r>
          </w:p>
          <w:p w14:paraId="262F52C3" w14:textId="77777777" w:rsidR="00EB3A0D" w:rsidRDefault="00EB3A0D" w:rsidP="00F713CA">
            <w:r>
              <w:t xml:space="preserve">            _usage: string</w:t>
            </w:r>
          </w:p>
          <w:p w14:paraId="0086BB6A" w14:textId="77777777" w:rsidR="00EB3A0D" w:rsidRDefault="00EB3A0D" w:rsidP="00F713CA">
            <w:r>
              <w:t xml:space="preserve">            _uuid: string</w:t>
            </w:r>
          </w:p>
          <w:p w14:paraId="4BD08A4E" w14:textId="77777777" w:rsidR="00EB3A0D" w:rsidRDefault="00EB3A0D" w:rsidP="00F713CA">
            <w:r>
              <w:t xml:space="preserve">        source:</w:t>
            </w:r>
          </w:p>
          <w:p w14:paraId="1A56A00A" w14:textId="77777777" w:rsidR="00EB3A0D" w:rsidRDefault="00EB3A0D" w:rsidP="00F713CA">
            <w:r>
              <w:t xml:space="preserve">          _startupPolicy: string</w:t>
            </w:r>
          </w:p>
          <w:p w14:paraId="08466C70" w14:textId="77777777" w:rsidR="00EB3A0D" w:rsidRDefault="00EB3A0D" w:rsidP="00F713CA">
            <w:r>
              <w:t xml:space="preserve">          _index: string</w:t>
            </w:r>
          </w:p>
          <w:p w14:paraId="10BABF23" w14:textId="77777777" w:rsidR="00EB3A0D" w:rsidRDefault="00EB3A0D" w:rsidP="00F713CA">
            <w:r>
              <w:t xml:space="preserve">          encryption:</w:t>
            </w:r>
          </w:p>
          <w:p w14:paraId="674348E6" w14:textId="77777777" w:rsidR="00EB3A0D" w:rsidRDefault="00EB3A0D" w:rsidP="00F713CA">
            <w:r>
              <w:t xml:space="preserve">            _format: string</w:t>
            </w:r>
          </w:p>
          <w:p w14:paraId="1B509FAF" w14:textId="77777777" w:rsidR="00EB3A0D" w:rsidRDefault="00EB3A0D" w:rsidP="00F713CA">
            <w:r>
              <w:t xml:space="preserve">            secret:</w:t>
            </w:r>
          </w:p>
          <w:p w14:paraId="7F0AC746" w14:textId="77777777" w:rsidR="00EB3A0D" w:rsidRDefault="00EB3A0D" w:rsidP="00F713CA">
            <w:r>
              <w:t xml:space="preserve">              _type: string</w:t>
            </w:r>
          </w:p>
          <w:p w14:paraId="5B8BCC4D" w14:textId="77777777" w:rsidR="00EB3A0D" w:rsidRDefault="00EB3A0D" w:rsidP="00F713CA">
            <w:r>
              <w:t xml:space="preserve">              _usage: string</w:t>
            </w:r>
          </w:p>
          <w:p w14:paraId="1D299A30" w14:textId="77777777" w:rsidR="00EB3A0D" w:rsidRDefault="00EB3A0D" w:rsidP="00F713CA">
            <w:r>
              <w:t xml:space="preserve">              _uuid: string</w:t>
            </w:r>
          </w:p>
          <w:p w14:paraId="600CF2B6" w14:textId="77777777" w:rsidR="00EB3A0D" w:rsidRDefault="00EB3A0D" w:rsidP="00F713CA">
            <w:r>
              <w:t xml:space="preserve">          reservations:</w:t>
            </w:r>
          </w:p>
          <w:p w14:paraId="6BC810B3" w14:textId="77777777" w:rsidR="00EB3A0D" w:rsidRDefault="00EB3A0D" w:rsidP="00F713CA">
            <w:r>
              <w:t xml:space="preserve">            _enabled: string</w:t>
            </w:r>
          </w:p>
          <w:p w14:paraId="75358209" w14:textId="77777777" w:rsidR="00EB3A0D" w:rsidRDefault="00EB3A0D" w:rsidP="00F713CA">
            <w:r>
              <w:t xml:space="preserve">            _managed: string</w:t>
            </w:r>
          </w:p>
          <w:p w14:paraId="20CA7966" w14:textId="77777777" w:rsidR="00EB3A0D" w:rsidRDefault="00EB3A0D" w:rsidP="00F713CA">
            <w:r>
              <w:lastRenderedPageBreak/>
              <w:t xml:space="preserve">            source: </w:t>
            </w:r>
          </w:p>
          <w:p w14:paraId="12A007B6" w14:textId="77777777" w:rsidR="00EB3A0D" w:rsidRDefault="00EB3A0D" w:rsidP="00F713CA">
            <w:r>
              <w:t xml:space="preserve">        backingStore:</w:t>
            </w:r>
          </w:p>
          <w:p w14:paraId="205499CD" w14:textId="77777777" w:rsidR="00EB3A0D" w:rsidRDefault="00EB3A0D" w:rsidP="00F713CA">
            <w:r>
              <w:t xml:space="preserve">          _index: string</w:t>
            </w:r>
          </w:p>
          <w:p w14:paraId="689D084A" w14:textId="77777777" w:rsidR="00EB3A0D" w:rsidRDefault="00EB3A0D" w:rsidP="00F713CA">
            <w:r>
              <w:t xml:space="preserve">          format:</w:t>
            </w:r>
          </w:p>
          <w:p w14:paraId="6B53EF46" w14:textId="77777777" w:rsidR="00EB3A0D" w:rsidRDefault="00EB3A0D" w:rsidP="00F713CA">
            <w:r>
              <w:t xml:space="preserve">            _type: string</w:t>
            </w:r>
          </w:p>
          <w:p w14:paraId="0E0F3BF5" w14:textId="77777777" w:rsidR="00EB3A0D" w:rsidRDefault="00EB3A0D" w:rsidP="00F713CA">
            <w:r>
              <w:t xml:space="preserve">          source:</w:t>
            </w:r>
          </w:p>
          <w:p w14:paraId="797BCC4A" w14:textId="77777777" w:rsidR="00EB3A0D" w:rsidRDefault="00EB3A0D" w:rsidP="00F713CA">
            <w:r>
              <w:t xml:space="preserve">            _startupPolicy: string</w:t>
            </w:r>
          </w:p>
          <w:p w14:paraId="1D592C1F" w14:textId="77777777" w:rsidR="00EB3A0D" w:rsidRDefault="00EB3A0D" w:rsidP="00F713CA">
            <w:r>
              <w:t xml:space="preserve">            _index: string</w:t>
            </w:r>
          </w:p>
          <w:p w14:paraId="00FE50D8" w14:textId="77777777" w:rsidR="00EB3A0D" w:rsidRDefault="00EB3A0D" w:rsidP="00F713CA">
            <w:r>
              <w:t xml:space="preserve">            encryption:</w:t>
            </w:r>
          </w:p>
          <w:p w14:paraId="37702F0F" w14:textId="77777777" w:rsidR="00EB3A0D" w:rsidRDefault="00EB3A0D" w:rsidP="00F713CA">
            <w:r>
              <w:t xml:space="preserve">              _format: string</w:t>
            </w:r>
          </w:p>
          <w:p w14:paraId="65CA1BF4" w14:textId="77777777" w:rsidR="00EB3A0D" w:rsidRDefault="00EB3A0D" w:rsidP="00F713CA">
            <w:r>
              <w:t xml:space="preserve">              secret:</w:t>
            </w:r>
          </w:p>
          <w:p w14:paraId="159F4C37" w14:textId="77777777" w:rsidR="00EB3A0D" w:rsidRDefault="00EB3A0D" w:rsidP="00F713CA">
            <w:r>
              <w:t xml:space="preserve">                _type: string</w:t>
            </w:r>
          </w:p>
          <w:p w14:paraId="1B3B9507" w14:textId="77777777" w:rsidR="00EB3A0D" w:rsidRDefault="00EB3A0D" w:rsidP="00F713CA">
            <w:r>
              <w:t xml:space="preserve">                _usage: string</w:t>
            </w:r>
          </w:p>
          <w:p w14:paraId="57D0E61D" w14:textId="77777777" w:rsidR="00EB3A0D" w:rsidRDefault="00EB3A0D" w:rsidP="00F713CA">
            <w:r>
              <w:t xml:space="preserve">                _uuid: string</w:t>
            </w:r>
          </w:p>
          <w:p w14:paraId="0418C5B3" w14:textId="77777777" w:rsidR="00EB3A0D" w:rsidRDefault="00EB3A0D" w:rsidP="00F713CA">
            <w:r>
              <w:t xml:space="preserve">            reservations:</w:t>
            </w:r>
          </w:p>
          <w:p w14:paraId="45650B5D" w14:textId="77777777" w:rsidR="00EB3A0D" w:rsidRDefault="00EB3A0D" w:rsidP="00F713CA">
            <w:r>
              <w:t xml:space="preserve">              _enabled: string</w:t>
            </w:r>
          </w:p>
          <w:p w14:paraId="5071D67C" w14:textId="77777777" w:rsidR="00EB3A0D" w:rsidRDefault="00EB3A0D" w:rsidP="00F713CA">
            <w:r>
              <w:t xml:space="preserve">              _managed: string</w:t>
            </w:r>
          </w:p>
          <w:p w14:paraId="3A3E3BDF" w14:textId="77777777" w:rsidR="00EB3A0D" w:rsidRDefault="00EB3A0D" w:rsidP="00F713CA">
            <w:r>
              <w:t xml:space="preserve">              source: </w:t>
            </w:r>
          </w:p>
          <w:p w14:paraId="008BB847" w14:textId="77777777" w:rsidR="00EB3A0D" w:rsidRDefault="00EB3A0D" w:rsidP="00F713CA">
            <w:r>
              <w:t xml:space="preserve">        geometry:</w:t>
            </w:r>
          </w:p>
          <w:p w14:paraId="0B291C3E" w14:textId="77777777" w:rsidR="00EB3A0D" w:rsidRDefault="00EB3A0D" w:rsidP="00F713CA">
            <w:r>
              <w:t xml:space="preserve">          _cyls: string</w:t>
            </w:r>
          </w:p>
          <w:p w14:paraId="432D1C97" w14:textId="77777777" w:rsidR="00EB3A0D" w:rsidRDefault="00EB3A0D" w:rsidP="00F713CA">
            <w:r>
              <w:t xml:space="preserve">          _heads: string</w:t>
            </w:r>
          </w:p>
          <w:p w14:paraId="34AE9653" w14:textId="77777777" w:rsidR="00EB3A0D" w:rsidRDefault="00EB3A0D" w:rsidP="00F713CA">
            <w:r>
              <w:t xml:space="preserve">          _secs: string</w:t>
            </w:r>
          </w:p>
          <w:p w14:paraId="28C9B8A2" w14:textId="77777777" w:rsidR="00EB3A0D" w:rsidRDefault="00EB3A0D" w:rsidP="00F713CA">
            <w:r>
              <w:t xml:space="preserve">          _trans: string</w:t>
            </w:r>
          </w:p>
          <w:p w14:paraId="5DBCE775" w14:textId="77777777" w:rsidR="00EB3A0D" w:rsidRDefault="00EB3A0D" w:rsidP="00F713CA">
            <w:r>
              <w:t xml:space="preserve">        blockio:</w:t>
            </w:r>
          </w:p>
          <w:p w14:paraId="33084DB8" w14:textId="77777777" w:rsidR="00EB3A0D" w:rsidRDefault="00EB3A0D" w:rsidP="00F713CA">
            <w:r>
              <w:t xml:space="preserve">          _logical_block_size: string</w:t>
            </w:r>
          </w:p>
          <w:p w14:paraId="609A59FE" w14:textId="77777777" w:rsidR="00EB3A0D" w:rsidRDefault="00EB3A0D" w:rsidP="00F713CA">
            <w:r>
              <w:t xml:space="preserve">          _physical_block_size: string</w:t>
            </w:r>
          </w:p>
          <w:p w14:paraId="1C7B506C" w14:textId="77777777" w:rsidR="00EB3A0D" w:rsidRDefault="00EB3A0D" w:rsidP="00F713CA">
            <w:r>
              <w:t xml:space="preserve">        mirror:</w:t>
            </w:r>
          </w:p>
          <w:p w14:paraId="41C90F55" w14:textId="77777777" w:rsidR="00EB3A0D" w:rsidRDefault="00EB3A0D" w:rsidP="00F713CA">
            <w:r>
              <w:t xml:space="preserve">          _job: string</w:t>
            </w:r>
          </w:p>
          <w:p w14:paraId="595E1063" w14:textId="77777777" w:rsidR="00EB3A0D" w:rsidRDefault="00EB3A0D" w:rsidP="00F713CA">
            <w:r>
              <w:t xml:space="preserve">          _ready: string</w:t>
            </w:r>
          </w:p>
          <w:p w14:paraId="08A77E02" w14:textId="77777777" w:rsidR="00EB3A0D" w:rsidRDefault="00EB3A0D" w:rsidP="00F713CA">
            <w:r>
              <w:t xml:space="preserve">          format:</w:t>
            </w:r>
          </w:p>
          <w:p w14:paraId="1C99D69D" w14:textId="77777777" w:rsidR="00EB3A0D" w:rsidRDefault="00EB3A0D" w:rsidP="00F713CA">
            <w:r>
              <w:t xml:space="preserve">            _type: string</w:t>
            </w:r>
          </w:p>
          <w:p w14:paraId="54CB0E3D" w14:textId="77777777" w:rsidR="00EB3A0D" w:rsidRDefault="00EB3A0D" w:rsidP="00F713CA">
            <w:r>
              <w:t xml:space="preserve">          source:</w:t>
            </w:r>
          </w:p>
          <w:p w14:paraId="0CEE25C3" w14:textId="77777777" w:rsidR="00EB3A0D" w:rsidRDefault="00EB3A0D" w:rsidP="00F713CA">
            <w:r>
              <w:t xml:space="preserve">            _startupPolicy: string</w:t>
            </w:r>
          </w:p>
          <w:p w14:paraId="272B5706" w14:textId="77777777" w:rsidR="00EB3A0D" w:rsidRDefault="00EB3A0D" w:rsidP="00F713CA">
            <w:r>
              <w:t xml:space="preserve">            _index: string</w:t>
            </w:r>
          </w:p>
          <w:p w14:paraId="44B648F6" w14:textId="77777777" w:rsidR="00EB3A0D" w:rsidRDefault="00EB3A0D" w:rsidP="00F713CA">
            <w:r>
              <w:t xml:space="preserve">            encryption:</w:t>
            </w:r>
          </w:p>
          <w:p w14:paraId="2019DFA8" w14:textId="77777777" w:rsidR="00EB3A0D" w:rsidRDefault="00EB3A0D" w:rsidP="00F713CA">
            <w:r>
              <w:t xml:space="preserve">              _format: string</w:t>
            </w:r>
          </w:p>
          <w:p w14:paraId="1BA60527" w14:textId="77777777" w:rsidR="00EB3A0D" w:rsidRDefault="00EB3A0D" w:rsidP="00F713CA">
            <w:r>
              <w:t xml:space="preserve">              secret:</w:t>
            </w:r>
          </w:p>
          <w:p w14:paraId="4B2069D5" w14:textId="77777777" w:rsidR="00EB3A0D" w:rsidRDefault="00EB3A0D" w:rsidP="00F713CA">
            <w:r>
              <w:t xml:space="preserve">                _type: string</w:t>
            </w:r>
          </w:p>
          <w:p w14:paraId="3588E0DA" w14:textId="77777777" w:rsidR="00EB3A0D" w:rsidRDefault="00EB3A0D" w:rsidP="00F713CA">
            <w:r>
              <w:t xml:space="preserve">                _usage: string</w:t>
            </w:r>
          </w:p>
          <w:p w14:paraId="5F26E82E" w14:textId="77777777" w:rsidR="00EB3A0D" w:rsidRDefault="00EB3A0D" w:rsidP="00F713CA">
            <w:r>
              <w:t xml:space="preserve">                _uuid: string</w:t>
            </w:r>
          </w:p>
          <w:p w14:paraId="72A61682" w14:textId="77777777" w:rsidR="00EB3A0D" w:rsidRDefault="00EB3A0D" w:rsidP="00F713CA">
            <w:r>
              <w:t xml:space="preserve">            reservations:</w:t>
            </w:r>
          </w:p>
          <w:p w14:paraId="68BA6559" w14:textId="77777777" w:rsidR="00EB3A0D" w:rsidRDefault="00EB3A0D" w:rsidP="00F713CA">
            <w:r>
              <w:t xml:space="preserve">              _enabled: string</w:t>
            </w:r>
          </w:p>
          <w:p w14:paraId="51CEE55E" w14:textId="77777777" w:rsidR="00EB3A0D" w:rsidRDefault="00EB3A0D" w:rsidP="00F713CA">
            <w:r>
              <w:t xml:space="preserve">              _managed: string</w:t>
            </w:r>
          </w:p>
          <w:p w14:paraId="09421F6B" w14:textId="77777777" w:rsidR="00EB3A0D" w:rsidRDefault="00EB3A0D" w:rsidP="00F713CA">
            <w:r>
              <w:t xml:space="preserve">              source: </w:t>
            </w:r>
          </w:p>
          <w:p w14:paraId="48BBFE4C" w14:textId="77777777" w:rsidR="00EB3A0D" w:rsidRDefault="00EB3A0D" w:rsidP="00F713CA">
            <w:r>
              <w:lastRenderedPageBreak/>
              <w:t xml:space="preserve">        target:</w:t>
            </w:r>
          </w:p>
          <w:p w14:paraId="6F178CD0" w14:textId="77777777" w:rsidR="00EB3A0D" w:rsidRDefault="00EB3A0D" w:rsidP="00F713CA">
            <w:r>
              <w:t xml:space="preserve">          _dev: string</w:t>
            </w:r>
          </w:p>
          <w:p w14:paraId="7581F448" w14:textId="77777777" w:rsidR="00EB3A0D" w:rsidRDefault="00EB3A0D" w:rsidP="00F713CA">
            <w:r>
              <w:t xml:space="preserve">          _bus: string</w:t>
            </w:r>
          </w:p>
          <w:p w14:paraId="15855D94" w14:textId="77777777" w:rsidR="00EB3A0D" w:rsidRDefault="00EB3A0D" w:rsidP="00F713CA">
            <w:r>
              <w:t xml:space="preserve">          _tray: string</w:t>
            </w:r>
          </w:p>
          <w:p w14:paraId="3863AE23" w14:textId="77777777" w:rsidR="00EB3A0D" w:rsidRDefault="00EB3A0D" w:rsidP="00F713CA">
            <w:r>
              <w:t xml:space="preserve">          _removable: string</w:t>
            </w:r>
          </w:p>
          <w:p w14:paraId="631C5778" w14:textId="77777777" w:rsidR="00EB3A0D" w:rsidRDefault="00EB3A0D" w:rsidP="00F713CA">
            <w:r>
              <w:t xml:space="preserve">        iotune:</w:t>
            </w:r>
          </w:p>
          <w:p w14:paraId="51547FDE" w14:textId="77777777" w:rsidR="00EB3A0D" w:rsidRDefault="00EB3A0D" w:rsidP="00F713CA">
            <w:r>
              <w:t xml:space="preserve">          total_bytes_sec: string</w:t>
            </w:r>
          </w:p>
          <w:p w14:paraId="31BA495B" w14:textId="77777777" w:rsidR="00EB3A0D" w:rsidRDefault="00EB3A0D" w:rsidP="00F713CA">
            <w:r>
              <w:t xml:space="preserve">          read_bytes_sec: string</w:t>
            </w:r>
          </w:p>
          <w:p w14:paraId="529CFC81" w14:textId="77777777" w:rsidR="00EB3A0D" w:rsidRDefault="00EB3A0D" w:rsidP="00F713CA">
            <w:r>
              <w:t xml:space="preserve">          write_bytes_sec: string</w:t>
            </w:r>
          </w:p>
          <w:p w14:paraId="6B8FAF89" w14:textId="77777777" w:rsidR="00EB3A0D" w:rsidRDefault="00EB3A0D" w:rsidP="00F713CA">
            <w:r>
              <w:t xml:space="preserve">          total_iops_sec: string</w:t>
            </w:r>
          </w:p>
          <w:p w14:paraId="024E1056" w14:textId="77777777" w:rsidR="00EB3A0D" w:rsidRDefault="00EB3A0D" w:rsidP="00F713CA">
            <w:r>
              <w:t xml:space="preserve">          read_iops_sec: string</w:t>
            </w:r>
          </w:p>
          <w:p w14:paraId="07D56692" w14:textId="77777777" w:rsidR="00EB3A0D" w:rsidRDefault="00EB3A0D" w:rsidP="00F713CA">
            <w:r>
              <w:t xml:space="preserve">          write_iops_sec: string</w:t>
            </w:r>
          </w:p>
          <w:p w14:paraId="20CCB2C7" w14:textId="77777777" w:rsidR="00EB3A0D" w:rsidRDefault="00EB3A0D" w:rsidP="00F713CA">
            <w:r>
              <w:t xml:space="preserve">          total_bytes_sec_max: string</w:t>
            </w:r>
          </w:p>
          <w:p w14:paraId="67F34E8E" w14:textId="77777777" w:rsidR="00EB3A0D" w:rsidRDefault="00EB3A0D" w:rsidP="00F713CA">
            <w:r>
              <w:t xml:space="preserve">          read_bytes_sec_max: string</w:t>
            </w:r>
          </w:p>
          <w:p w14:paraId="7C19791C" w14:textId="77777777" w:rsidR="00EB3A0D" w:rsidRDefault="00EB3A0D" w:rsidP="00F713CA">
            <w:r>
              <w:t xml:space="preserve">          write_bytes_sec_max: string</w:t>
            </w:r>
          </w:p>
          <w:p w14:paraId="78480F52" w14:textId="77777777" w:rsidR="00EB3A0D" w:rsidRDefault="00EB3A0D" w:rsidP="00F713CA">
            <w:r>
              <w:t xml:space="preserve">          total_iops_sec_max: string</w:t>
            </w:r>
          </w:p>
          <w:p w14:paraId="7F80A935" w14:textId="77777777" w:rsidR="00EB3A0D" w:rsidRDefault="00EB3A0D" w:rsidP="00F713CA">
            <w:r>
              <w:t xml:space="preserve">          read_iops_sec_max: string</w:t>
            </w:r>
          </w:p>
          <w:p w14:paraId="05E8502B" w14:textId="77777777" w:rsidR="00EB3A0D" w:rsidRDefault="00EB3A0D" w:rsidP="00F713CA">
            <w:r>
              <w:t xml:space="preserve">          write_iops_sec_max: string</w:t>
            </w:r>
          </w:p>
          <w:p w14:paraId="3C58231D" w14:textId="77777777" w:rsidR="00EB3A0D" w:rsidRDefault="00EB3A0D" w:rsidP="00F713CA">
            <w:r>
              <w:t xml:space="preserve">          total_bytes_sec_max_length: string</w:t>
            </w:r>
          </w:p>
          <w:p w14:paraId="1C47F0CB" w14:textId="77777777" w:rsidR="00EB3A0D" w:rsidRDefault="00EB3A0D" w:rsidP="00F713CA">
            <w:r>
              <w:t xml:space="preserve">          read_bytes_sec_max_length: string</w:t>
            </w:r>
          </w:p>
          <w:p w14:paraId="0EED6CBF" w14:textId="77777777" w:rsidR="00EB3A0D" w:rsidRDefault="00EB3A0D" w:rsidP="00F713CA">
            <w:r>
              <w:t xml:space="preserve">          write_bytes_sec_max_length: string</w:t>
            </w:r>
          </w:p>
          <w:p w14:paraId="45719C6D" w14:textId="77777777" w:rsidR="00EB3A0D" w:rsidRDefault="00EB3A0D" w:rsidP="00F713CA">
            <w:r>
              <w:t xml:space="preserve">          total_iops_sec_max_length: string</w:t>
            </w:r>
          </w:p>
          <w:p w14:paraId="328ACE8D" w14:textId="77777777" w:rsidR="00EB3A0D" w:rsidRDefault="00EB3A0D" w:rsidP="00F713CA">
            <w:r>
              <w:t xml:space="preserve">          read_iops_sec_max_length: string</w:t>
            </w:r>
          </w:p>
          <w:p w14:paraId="1222BF9B" w14:textId="77777777" w:rsidR="00EB3A0D" w:rsidRDefault="00EB3A0D" w:rsidP="00F713CA">
            <w:r>
              <w:t xml:space="preserve">          write_iops_sec_max_length: string</w:t>
            </w:r>
          </w:p>
          <w:p w14:paraId="5A1D629E" w14:textId="77777777" w:rsidR="00EB3A0D" w:rsidRDefault="00EB3A0D" w:rsidP="00F713CA">
            <w:r>
              <w:t xml:space="preserve">          size_iops_sec: string</w:t>
            </w:r>
          </w:p>
          <w:p w14:paraId="345D21EA" w14:textId="77777777" w:rsidR="00EB3A0D" w:rsidRDefault="00EB3A0D" w:rsidP="00F713CA">
            <w:r>
              <w:t xml:space="preserve">          group_name: string</w:t>
            </w:r>
          </w:p>
          <w:p w14:paraId="73EAD1AA" w14:textId="77777777" w:rsidR="00EB3A0D" w:rsidRDefault="00EB3A0D" w:rsidP="00F713CA">
            <w:r>
              <w:t xml:space="preserve">        readonly: </w:t>
            </w:r>
          </w:p>
          <w:p w14:paraId="127A67CA" w14:textId="77777777" w:rsidR="00EB3A0D" w:rsidRDefault="00EB3A0D" w:rsidP="00F713CA">
            <w:r>
              <w:t xml:space="preserve">        shareable: </w:t>
            </w:r>
          </w:p>
          <w:p w14:paraId="7CEC5BC3" w14:textId="77777777" w:rsidR="00EB3A0D" w:rsidRDefault="00EB3A0D" w:rsidP="00F713CA">
            <w:r>
              <w:t xml:space="preserve">        transient: </w:t>
            </w:r>
          </w:p>
          <w:p w14:paraId="12894E90" w14:textId="77777777" w:rsidR="00EB3A0D" w:rsidRDefault="00EB3A0D" w:rsidP="00F713CA">
            <w:r>
              <w:t xml:space="preserve">        serial: string</w:t>
            </w:r>
          </w:p>
          <w:p w14:paraId="3897B491" w14:textId="77777777" w:rsidR="00EB3A0D" w:rsidRDefault="00EB3A0D" w:rsidP="00F713CA">
            <w:r>
              <w:t xml:space="preserve">        wwn: string</w:t>
            </w:r>
          </w:p>
          <w:p w14:paraId="2EF6F8BE" w14:textId="77777777" w:rsidR="00EB3A0D" w:rsidRDefault="00EB3A0D" w:rsidP="00F713CA">
            <w:r>
              <w:t xml:space="preserve">        vendor: string</w:t>
            </w:r>
          </w:p>
          <w:p w14:paraId="53B1513C" w14:textId="77777777" w:rsidR="00EB3A0D" w:rsidRDefault="00EB3A0D" w:rsidP="00F713CA">
            <w:r>
              <w:t xml:space="preserve">        product: string</w:t>
            </w:r>
          </w:p>
          <w:p w14:paraId="54865E2F" w14:textId="77777777" w:rsidR="00EB3A0D" w:rsidRDefault="00EB3A0D" w:rsidP="00F713CA">
            <w:r>
              <w:t xml:space="preserve">        encryption:</w:t>
            </w:r>
          </w:p>
          <w:p w14:paraId="41D826C9" w14:textId="77777777" w:rsidR="00EB3A0D" w:rsidRDefault="00EB3A0D" w:rsidP="00F713CA">
            <w:r>
              <w:t xml:space="preserve">          _format: string</w:t>
            </w:r>
          </w:p>
          <w:p w14:paraId="1C54D493" w14:textId="77777777" w:rsidR="00EB3A0D" w:rsidRDefault="00EB3A0D" w:rsidP="00F713CA">
            <w:r>
              <w:t xml:space="preserve">          secret:</w:t>
            </w:r>
          </w:p>
          <w:p w14:paraId="7D6BBFEC" w14:textId="77777777" w:rsidR="00EB3A0D" w:rsidRDefault="00EB3A0D" w:rsidP="00F713CA">
            <w:r>
              <w:t xml:space="preserve">            _type: string</w:t>
            </w:r>
          </w:p>
          <w:p w14:paraId="29AECD9A" w14:textId="77777777" w:rsidR="00EB3A0D" w:rsidRDefault="00EB3A0D" w:rsidP="00F713CA">
            <w:r>
              <w:t xml:space="preserve">            _usage: string</w:t>
            </w:r>
          </w:p>
          <w:p w14:paraId="32125301" w14:textId="77777777" w:rsidR="00EB3A0D" w:rsidRDefault="00EB3A0D" w:rsidP="00F713CA">
            <w:r>
              <w:t xml:space="preserve">            _uuid: string</w:t>
            </w:r>
          </w:p>
          <w:p w14:paraId="040720D6" w14:textId="77777777" w:rsidR="00EB3A0D" w:rsidRDefault="00EB3A0D" w:rsidP="00F713CA">
            <w:r>
              <w:t xml:space="preserve">        boot:</w:t>
            </w:r>
          </w:p>
          <w:p w14:paraId="2083728F" w14:textId="77777777" w:rsidR="00EB3A0D" w:rsidRDefault="00EB3A0D" w:rsidP="00F713CA">
            <w:r>
              <w:t xml:space="preserve">          _order: string</w:t>
            </w:r>
          </w:p>
          <w:p w14:paraId="6DCE8FFE" w14:textId="77777777" w:rsidR="00EB3A0D" w:rsidRDefault="00EB3A0D" w:rsidP="00F713CA">
            <w:r>
              <w:t xml:space="preserve">          _loadparm: string</w:t>
            </w:r>
          </w:p>
          <w:p w14:paraId="2876FE62" w14:textId="77777777" w:rsidR="00EB3A0D" w:rsidRDefault="00EB3A0D" w:rsidP="00F713CA">
            <w:r>
              <w:t xml:space="preserve">        alias:</w:t>
            </w:r>
          </w:p>
          <w:p w14:paraId="7809B9DC" w14:textId="77777777" w:rsidR="00EB3A0D" w:rsidRDefault="00EB3A0D" w:rsidP="00F713CA">
            <w:r>
              <w:t xml:space="preserve">          _name: string</w:t>
            </w:r>
          </w:p>
          <w:p w14:paraId="282C18F8" w14:textId="77777777" w:rsidR="00EB3A0D" w:rsidRDefault="00EB3A0D" w:rsidP="00F713CA">
            <w:r>
              <w:lastRenderedPageBreak/>
              <w:t xml:space="preserve">        address: </w:t>
            </w:r>
          </w:p>
          <w:p w14:paraId="3EC6B93C" w14:textId="77777777" w:rsidR="00EB3A0D" w:rsidRDefault="00EB3A0D" w:rsidP="00F713CA">
            <w:r>
              <w:t xml:space="preserve">      controller:</w:t>
            </w:r>
          </w:p>
          <w:p w14:paraId="68BD1626" w14:textId="77777777" w:rsidR="00EB3A0D" w:rsidRDefault="00EB3A0D" w:rsidP="00F713CA">
            <w:r>
              <w:t xml:space="preserve">      - _type: string</w:t>
            </w:r>
          </w:p>
          <w:p w14:paraId="3907AA77" w14:textId="77777777" w:rsidR="00EB3A0D" w:rsidRDefault="00EB3A0D" w:rsidP="00F713CA">
            <w:r>
              <w:t xml:space="preserve">        _index: string</w:t>
            </w:r>
          </w:p>
          <w:p w14:paraId="762357F7" w14:textId="77777777" w:rsidR="00EB3A0D" w:rsidRDefault="00EB3A0D" w:rsidP="00F713CA">
            <w:r>
              <w:t xml:space="preserve">        _model: string</w:t>
            </w:r>
          </w:p>
          <w:p w14:paraId="44F29C89" w14:textId="77777777" w:rsidR="00EB3A0D" w:rsidRDefault="00EB3A0D" w:rsidP="00F713CA">
            <w:r>
              <w:t xml:space="preserve">        driver:</w:t>
            </w:r>
          </w:p>
          <w:p w14:paraId="2A6C0CB6" w14:textId="77777777" w:rsidR="00EB3A0D" w:rsidRDefault="00EB3A0D" w:rsidP="00F713CA">
            <w:r>
              <w:t xml:space="preserve">          _queues: string</w:t>
            </w:r>
          </w:p>
          <w:p w14:paraId="0E306CE6" w14:textId="77777777" w:rsidR="00EB3A0D" w:rsidRDefault="00EB3A0D" w:rsidP="00F713CA">
            <w:r>
              <w:t xml:space="preserve">          _cmd_per_lun: string</w:t>
            </w:r>
          </w:p>
          <w:p w14:paraId="72CE71AB" w14:textId="77777777" w:rsidR="00EB3A0D" w:rsidRDefault="00EB3A0D" w:rsidP="00F713CA">
            <w:r>
              <w:t xml:space="preserve">          _max_sectors: string</w:t>
            </w:r>
          </w:p>
          <w:p w14:paraId="74EB9D36" w14:textId="77777777" w:rsidR="00EB3A0D" w:rsidRDefault="00EB3A0D" w:rsidP="00F713CA">
            <w:r>
              <w:t xml:space="preserve">          _ioeventfd: string</w:t>
            </w:r>
          </w:p>
          <w:p w14:paraId="0DFB16A2" w14:textId="77777777" w:rsidR="00EB3A0D" w:rsidRDefault="00EB3A0D" w:rsidP="00F713CA">
            <w:r>
              <w:t xml:space="preserve">          _iothread: string</w:t>
            </w:r>
          </w:p>
          <w:p w14:paraId="749FFB9F" w14:textId="77777777" w:rsidR="00EB3A0D" w:rsidRDefault="00EB3A0D" w:rsidP="00F713CA">
            <w:r>
              <w:t xml:space="preserve">          _iommu: string</w:t>
            </w:r>
          </w:p>
          <w:p w14:paraId="3884FA7F" w14:textId="77777777" w:rsidR="00EB3A0D" w:rsidRDefault="00EB3A0D" w:rsidP="00F713CA">
            <w:r>
              <w:t xml:space="preserve">          _ats: string</w:t>
            </w:r>
          </w:p>
          <w:p w14:paraId="608ABE2A" w14:textId="77777777" w:rsidR="00EB3A0D" w:rsidRDefault="00EB3A0D" w:rsidP="00F713CA">
            <w:r>
              <w:t xml:space="preserve">        alias:</w:t>
            </w:r>
          </w:p>
          <w:p w14:paraId="45AE3DE7" w14:textId="77777777" w:rsidR="00EB3A0D" w:rsidRDefault="00EB3A0D" w:rsidP="00F713CA">
            <w:r>
              <w:t xml:space="preserve">          _name: string</w:t>
            </w:r>
          </w:p>
          <w:p w14:paraId="4889AF4B" w14:textId="77777777" w:rsidR="00EB3A0D" w:rsidRDefault="00EB3A0D" w:rsidP="00F713CA">
            <w:r>
              <w:t xml:space="preserve">        address: </w:t>
            </w:r>
          </w:p>
          <w:p w14:paraId="6516AB0F" w14:textId="77777777" w:rsidR="00EB3A0D" w:rsidRDefault="00EB3A0D" w:rsidP="00F713CA">
            <w:r>
              <w:t xml:space="preserve">      - _type: string</w:t>
            </w:r>
          </w:p>
          <w:p w14:paraId="31AD3DFC" w14:textId="77777777" w:rsidR="00EB3A0D" w:rsidRDefault="00EB3A0D" w:rsidP="00F713CA">
            <w:r>
              <w:t xml:space="preserve">        _index: string</w:t>
            </w:r>
          </w:p>
          <w:p w14:paraId="5E2FB6B9" w14:textId="77777777" w:rsidR="00EB3A0D" w:rsidRDefault="00EB3A0D" w:rsidP="00F713CA">
            <w:r>
              <w:t xml:space="preserve">        _model: string</w:t>
            </w:r>
          </w:p>
          <w:p w14:paraId="6781D0AA" w14:textId="77777777" w:rsidR="00EB3A0D" w:rsidRDefault="00EB3A0D" w:rsidP="00F713CA">
            <w:r>
              <w:t xml:space="preserve">        driver:</w:t>
            </w:r>
          </w:p>
          <w:p w14:paraId="7A2EF474" w14:textId="77777777" w:rsidR="00EB3A0D" w:rsidRDefault="00EB3A0D" w:rsidP="00F713CA">
            <w:r>
              <w:t xml:space="preserve">          _queues: string</w:t>
            </w:r>
          </w:p>
          <w:p w14:paraId="7664F927" w14:textId="77777777" w:rsidR="00EB3A0D" w:rsidRDefault="00EB3A0D" w:rsidP="00F713CA">
            <w:r>
              <w:t xml:space="preserve">          _cmd_per_lun: string</w:t>
            </w:r>
          </w:p>
          <w:p w14:paraId="1AB7467B" w14:textId="77777777" w:rsidR="00EB3A0D" w:rsidRDefault="00EB3A0D" w:rsidP="00F713CA">
            <w:r>
              <w:t xml:space="preserve">          _max_sectors: string</w:t>
            </w:r>
          </w:p>
          <w:p w14:paraId="04179329" w14:textId="77777777" w:rsidR="00EB3A0D" w:rsidRDefault="00EB3A0D" w:rsidP="00F713CA">
            <w:r>
              <w:t xml:space="preserve">          _ioeventfd: string</w:t>
            </w:r>
          </w:p>
          <w:p w14:paraId="17754165" w14:textId="77777777" w:rsidR="00EB3A0D" w:rsidRDefault="00EB3A0D" w:rsidP="00F713CA">
            <w:r>
              <w:t xml:space="preserve">          _iothread: string</w:t>
            </w:r>
          </w:p>
          <w:p w14:paraId="085A8DB2" w14:textId="77777777" w:rsidR="00EB3A0D" w:rsidRDefault="00EB3A0D" w:rsidP="00F713CA">
            <w:r>
              <w:t xml:space="preserve">          _iommu: string</w:t>
            </w:r>
          </w:p>
          <w:p w14:paraId="14FA9C84" w14:textId="77777777" w:rsidR="00EB3A0D" w:rsidRDefault="00EB3A0D" w:rsidP="00F713CA">
            <w:r>
              <w:t xml:space="preserve">          _ats: string</w:t>
            </w:r>
          </w:p>
          <w:p w14:paraId="6D5325EE" w14:textId="77777777" w:rsidR="00EB3A0D" w:rsidRDefault="00EB3A0D" w:rsidP="00F713CA">
            <w:r>
              <w:t xml:space="preserve">        alias:</w:t>
            </w:r>
          </w:p>
          <w:p w14:paraId="29E2FB39" w14:textId="77777777" w:rsidR="00EB3A0D" w:rsidRDefault="00EB3A0D" w:rsidP="00F713CA">
            <w:r>
              <w:t xml:space="preserve">          _name: string</w:t>
            </w:r>
          </w:p>
          <w:p w14:paraId="03CC7295" w14:textId="77777777" w:rsidR="00EB3A0D" w:rsidRDefault="00EB3A0D" w:rsidP="00F713CA">
            <w:r>
              <w:t xml:space="preserve">        address: </w:t>
            </w:r>
          </w:p>
          <w:p w14:paraId="55546C6F" w14:textId="77777777" w:rsidR="00EB3A0D" w:rsidRDefault="00EB3A0D" w:rsidP="00F713CA">
            <w:r>
              <w:t xml:space="preserve">      lease:</w:t>
            </w:r>
          </w:p>
          <w:p w14:paraId="22D0C1E8" w14:textId="77777777" w:rsidR="00EB3A0D" w:rsidRDefault="00EB3A0D" w:rsidP="00F713CA">
            <w:r>
              <w:t xml:space="preserve">      - lockspace: string</w:t>
            </w:r>
          </w:p>
          <w:p w14:paraId="3DABA41E" w14:textId="77777777" w:rsidR="00EB3A0D" w:rsidRDefault="00EB3A0D" w:rsidP="00F713CA">
            <w:r>
              <w:t xml:space="preserve">        key: string</w:t>
            </w:r>
          </w:p>
          <w:p w14:paraId="7CC3EDA2" w14:textId="77777777" w:rsidR="00EB3A0D" w:rsidRDefault="00EB3A0D" w:rsidP="00F713CA">
            <w:r>
              <w:t xml:space="preserve">        target:</w:t>
            </w:r>
          </w:p>
          <w:p w14:paraId="03805EC9" w14:textId="77777777" w:rsidR="00EB3A0D" w:rsidRDefault="00EB3A0D" w:rsidP="00F713CA">
            <w:r>
              <w:t xml:space="preserve">          _path: string</w:t>
            </w:r>
          </w:p>
          <w:p w14:paraId="6EC0ED1B" w14:textId="77777777" w:rsidR="00EB3A0D" w:rsidRDefault="00EB3A0D" w:rsidP="00F713CA">
            <w:r>
              <w:t xml:space="preserve">          _offset: string</w:t>
            </w:r>
          </w:p>
          <w:p w14:paraId="7A550576" w14:textId="77777777" w:rsidR="00EB3A0D" w:rsidRDefault="00EB3A0D" w:rsidP="00F713CA">
            <w:r>
              <w:t xml:space="preserve">      - lockspace: string</w:t>
            </w:r>
          </w:p>
          <w:p w14:paraId="2ABF8C5C" w14:textId="77777777" w:rsidR="00EB3A0D" w:rsidRDefault="00EB3A0D" w:rsidP="00F713CA">
            <w:r>
              <w:t xml:space="preserve">        key: string</w:t>
            </w:r>
          </w:p>
          <w:p w14:paraId="11786F14" w14:textId="77777777" w:rsidR="00EB3A0D" w:rsidRDefault="00EB3A0D" w:rsidP="00F713CA">
            <w:r>
              <w:t xml:space="preserve">        target:</w:t>
            </w:r>
          </w:p>
          <w:p w14:paraId="544A1AF2" w14:textId="77777777" w:rsidR="00EB3A0D" w:rsidRDefault="00EB3A0D" w:rsidP="00F713CA">
            <w:r>
              <w:t xml:space="preserve">          _path: string</w:t>
            </w:r>
          </w:p>
          <w:p w14:paraId="39F89719" w14:textId="77777777" w:rsidR="00EB3A0D" w:rsidRDefault="00EB3A0D" w:rsidP="00F713CA">
            <w:r>
              <w:t xml:space="preserve">          _offset: string</w:t>
            </w:r>
          </w:p>
          <w:p w14:paraId="10C9641D" w14:textId="77777777" w:rsidR="00EB3A0D" w:rsidRDefault="00EB3A0D" w:rsidP="00F713CA">
            <w:r>
              <w:t xml:space="preserve">      filesystem:</w:t>
            </w:r>
          </w:p>
          <w:p w14:paraId="191271B2" w14:textId="77777777" w:rsidR="00EB3A0D" w:rsidRDefault="00EB3A0D" w:rsidP="00F713CA">
            <w:r>
              <w:t xml:space="preserve">      - _accessmode: string</w:t>
            </w:r>
          </w:p>
          <w:p w14:paraId="73A0863D" w14:textId="77777777" w:rsidR="00EB3A0D" w:rsidRDefault="00EB3A0D" w:rsidP="00F713CA">
            <w:r>
              <w:t xml:space="preserve">        _model: string</w:t>
            </w:r>
          </w:p>
          <w:p w14:paraId="704AC46C" w14:textId="77777777" w:rsidR="00EB3A0D" w:rsidRDefault="00EB3A0D" w:rsidP="00F713CA">
            <w:r>
              <w:lastRenderedPageBreak/>
              <w:t xml:space="preserve">        driver:</w:t>
            </w:r>
          </w:p>
          <w:p w14:paraId="7F5E6395" w14:textId="77777777" w:rsidR="00EB3A0D" w:rsidRDefault="00EB3A0D" w:rsidP="00F713CA">
            <w:r>
              <w:t xml:space="preserve">          _type: string</w:t>
            </w:r>
          </w:p>
          <w:p w14:paraId="631F512C" w14:textId="77777777" w:rsidR="00EB3A0D" w:rsidRDefault="00EB3A0D" w:rsidP="00F713CA">
            <w:r>
              <w:t xml:space="preserve">          _format: string</w:t>
            </w:r>
          </w:p>
          <w:p w14:paraId="437A038A" w14:textId="77777777" w:rsidR="00EB3A0D" w:rsidRDefault="00EB3A0D" w:rsidP="00F713CA">
            <w:r>
              <w:t xml:space="preserve">          _name: string</w:t>
            </w:r>
          </w:p>
          <w:p w14:paraId="3AE696F5" w14:textId="77777777" w:rsidR="00EB3A0D" w:rsidRDefault="00EB3A0D" w:rsidP="00F713CA">
            <w:r>
              <w:t xml:space="preserve">          _wrpolicy: string</w:t>
            </w:r>
          </w:p>
          <w:p w14:paraId="3B39F5F8" w14:textId="77777777" w:rsidR="00EB3A0D" w:rsidRDefault="00EB3A0D" w:rsidP="00F713CA">
            <w:r>
              <w:t xml:space="preserve">          _iommu: string</w:t>
            </w:r>
          </w:p>
          <w:p w14:paraId="399DF114" w14:textId="77777777" w:rsidR="00EB3A0D" w:rsidRDefault="00EB3A0D" w:rsidP="00F713CA">
            <w:r>
              <w:t xml:space="preserve">          _ats: string</w:t>
            </w:r>
          </w:p>
          <w:p w14:paraId="7B3658C4" w14:textId="77777777" w:rsidR="00EB3A0D" w:rsidRDefault="00EB3A0D" w:rsidP="00F713CA">
            <w:r>
              <w:t xml:space="preserve">        source: </w:t>
            </w:r>
          </w:p>
          <w:p w14:paraId="6EF8427F" w14:textId="77777777" w:rsidR="00EB3A0D" w:rsidRDefault="00EB3A0D" w:rsidP="00F713CA">
            <w:r>
              <w:t xml:space="preserve">        target:</w:t>
            </w:r>
          </w:p>
          <w:p w14:paraId="451C0689" w14:textId="77777777" w:rsidR="00EB3A0D" w:rsidRDefault="00EB3A0D" w:rsidP="00F713CA">
            <w:r>
              <w:t xml:space="preserve">          _dir: string</w:t>
            </w:r>
          </w:p>
          <w:p w14:paraId="5F338E1C" w14:textId="77777777" w:rsidR="00EB3A0D" w:rsidRDefault="00EB3A0D" w:rsidP="00F713CA">
            <w:r>
              <w:t xml:space="preserve">        readonly: </w:t>
            </w:r>
          </w:p>
          <w:p w14:paraId="57DFA7EE" w14:textId="77777777" w:rsidR="00EB3A0D" w:rsidRDefault="00EB3A0D" w:rsidP="00F713CA">
            <w:r>
              <w:t xml:space="preserve">        space_hard_limit:</w:t>
            </w:r>
          </w:p>
          <w:p w14:paraId="3A3A348C" w14:textId="77777777" w:rsidR="00EB3A0D" w:rsidRDefault="00EB3A0D" w:rsidP="00F713CA">
            <w:r>
              <w:t xml:space="preserve">          _unit: string</w:t>
            </w:r>
          </w:p>
          <w:p w14:paraId="65FEA597" w14:textId="77777777" w:rsidR="00EB3A0D" w:rsidRDefault="00EB3A0D" w:rsidP="00F713CA">
            <w:r>
              <w:t xml:space="preserve">          text: string</w:t>
            </w:r>
          </w:p>
          <w:p w14:paraId="75237DAD" w14:textId="77777777" w:rsidR="00EB3A0D" w:rsidRDefault="00EB3A0D" w:rsidP="00F713CA">
            <w:r>
              <w:t xml:space="preserve">        space_soft_limit:</w:t>
            </w:r>
          </w:p>
          <w:p w14:paraId="6D993E4C" w14:textId="77777777" w:rsidR="00EB3A0D" w:rsidRDefault="00EB3A0D" w:rsidP="00F713CA">
            <w:r>
              <w:t xml:space="preserve">          _unit: string</w:t>
            </w:r>
          </w:p>
          <w:p w14:paraId="2AF7CB8B" w14:textId="77777777" w:rsidR="00EB3A0D" w:rsidRDefault="00EB3A0D" w:rsidP="00F713CA">
            <w:r>
              <w:t xml:space="preserve">          text: string</w:t>
            </w:r>
          </w:p>
          <w:p w14:paraId="7F48568E" w14:textId="77777777" w:rsidR="00EB3A0D" w:rsidRDefault="00EB3A0D" w:rsidP="00F713CA">
            <w:r>
              <w:t xml:space="preserve">        alias:</w:t>
            </w:r>
          </w:p>
          <w:p w14:paraId="152D753B" w14:textId="77777777" w:rsidR="00EB3A0D" w:rsidRDefault="00EB3A0D" w:rsidP="00F713CA">
            <w:r>
              <w:t xml:space="preserve">          _name: string</w:t>
            </w:r>
          </w:p>
          <w:p w14:paraId="0BF724CA" w14:textId="77777777" w:rsidR="00EB3A0D" w:rsidRDefault="00EB3A0D" w:rsidP="00F713CA">
            <w:r>
              <w:t xml:space="preserve">        address: </w:t>
            </w:r>
          </w:p>
          <w:p w14:paraId="234B1062" w14:textId="77777777" w:rsidR="00EB3A0D" w:rsidRDefault="00EB3A0D" w:rsidP="00F713CA">
            <w:r>
              <w:t xml:space="preserve">      - _accessmode: string</w:t>
            </w:r>
          </w:p>
          <w:p w14:paraId="11C03F85" w14:textId="77777777" w:rsidR="00EB3A0D" w:rsidRDefault="00EB3A0D" w:rsidP="00F713CA">
            <w:r>
              <w:t xml:space="preserve">        _model: string</w:t>
            </w:r>
          </w:p>
          <w:p w14:paraId="17518279" w14:textId="77777777" w:rsidR="00EB3A0D" w:rsidRDefault="00EB3A0D" w:rsidP="00F713CA">
            <w:r>
              <w:t xml:space="preserve">        driver:</w:t>
            </w:r>
          </w:p>
          <w:p w14:paraId="2D07156E" w14:textId="77777777" w:rsidR="00EB3A0D" w:rsidRDefault="00EB3A0D" w:rsidP="00F713CA">
            <w:r>
              <w:t xml:space="preserve">          _type: string</w:t>
            </w:r>
          </w:p>
          <w:p w14:paraId="03CDDCA7" w14:textId="77777777" w:rsidR="00EB3A0D" w:rsidRDefault="00EB3A0D" w:rsidP="00F713CA">
            <w:r>
              <w:t xml:space="preserve">          _format: string</w:t>
            </w:r>
          </w:p>
          <w:p w14:paraId="0B96B548" w14:textId="77777777" w:rsidR="00EB3A0D" w:rsidRDefault="00EB3A0D" w:rsidP="00F713CA">
            <w:r>
              <w:t xml:space="preserve">          _name: string</w:t>
            </w:r>
          </w:p>
          <w:p w14:paraId="2FB550FE" w14:textId="77777777" w:rsidR="00EB3A0D" w:rsidRDefault="00EB3A0D" w:rsidP="00F713CA">
            <w:r>
              <w:t xml:space="preserve">          _wrpolicy: string</w:t>
            </w:r>
          </w:p>
          <w:p w14:paraId="59F0DED6" w14:textId="77777777" w:rsidR="00EB3A0D" w:rsidRDefault="00EB3A0D" w:rsidP="00F713CA">
            <w:r>
              <w:t xml:space="preserve">          _iommu: string</w:t>
            </w:r>
          </w:p>
          <w:p w14:paraId="08A1AB49" w14:textId="77777777" w:rsidR="00EB3A0D" w:rsidRDefault="00EB3A0D" w:rsidP="00F713CA">
            <w:r>
              <w:t xml:space="preserve">          _ats: string</w:t>
            </w:r>
          </w:p>
          <w:p w14:paraId="3D34C671" w14:textId="77777777" w:rsidR="00EB3A0D" w:rsidRDefault="00EB3A0D" w:rsidP="00F713CA">
            <w:r>
              <w:t xml:space="preserve">        source: </w:t>
            </w:r>
          </w:p>
          <w:p w14:paraId="2CADBC5C" w14:textId="77777777" w:rsidR="00EB3A0D" w:rsidRDefault="00EB3A0D" w:rsidP="00F713CA">
            <w:r>
              <w:t xml:space="preserve">        target:</w:t>
            </w:r>
          </w:p>
          <w:p w14:paraId="201FF110" w14:textId="77777777" w:rsidR="00EB3A0D" w:rsidRDefault="00EB3A0D" w:rsidP="00F713CA">
            <w:r>
              <w:t xml:space="preserve">          _dir: string</w:t>
            </w:r>
          </w:p>
          <w:p w14:paraId="046FABE9" w14:textId="77777777" w:rsidR="00EB3A0D" w:rsidRDefault="00EB3A0D" w:rsidP="00F713CA">
            <w:r>
              <w:t xml:space="preserve">        readonly: </w:t>
            </w:r>
          </w:p>
          <w:p w14:paraId="4B22CCDB" w14:textId="77777777" w:rsidR="00EB3A0D" w:rsidRDefault="00EB3A0D" w:rsidP="00F713CA">
            <w:r>
              <w:t xml:space="preserve">        space_hard_limit:</w:t>
            </w:r>
          </w:p>
          <w:p w14:paraId="1119C4C7" w14:textId="77777777" w:rsidR="00EB3A0D" w:rsidRDefault="00EB3A0D" w:rsidP="00F713CA">
            <w:r>
              <w:t xml:space="preserve">          _unit: string</w:t>
            </w:r>
          </w:p>
          <w:p w14:paraId="249ECA41" w14:textId="77777777" w:rsidR="00EB3A0D" w:rsidRDefault="00EB3A0D" w:rsidP="00F713CA">
            <w:r>
              <w:t xml:space="preserve">          text: string</w:t>
            </w:r>
          </w:p>
          <w:p w14:paraId="7AC1EFC9" w14:textId="77777777" w:rsidR="00EB3A0D" w:rsidRDefault="00EB3A0D" w:rsidP="00F713CA">
            <w:r>
              <w:t xml:space="preserve">        space_soft_limit:</w:t>
            </w:r>
          </w:p>
          <w:p w14:paraId="7D18D97E" w14:textId="77777777" w:rsidR="00EB3A0D" w:rsidRDefault="00EB3A0D" w:rsidP="00F713CA">
            <w:r>
              <w:t xml:space="preserve">          _unit: string</w:t>
            </w:r>
          </w:p>
          <w:p w14:paraId="3D5CB122" w14:textId="77777777" w:rsidR="00EB3A0D" w:rsidRDefault="00EB3A0D" w:rsidP="00F713CA">
            <w:r>
              <w:t xml:space="preserve">          text: string</w:t>
            </w:r>
          </w:p>
          <w:p w14:paraId="280430A8" w14:textId="77777777" w:rsidR="00EB3A0D" w:rsidRDefault="00EB3A0D" w:rsidP="00F713CA">
            <w:r>
              <w:t xml:space="preserve">        alias:</w:t>
            </w:r>
          </w:p>
          <w:p w14:paraId="43CB6590" w14:textId="77777777" w:rsidR="00EB3A0D" w:rsidRDefault="00EB3A0D" w:rsidP="00F713CA">
            <w:r>
              <w:t xml:space="preserve">          _name: string</w:t>
            </w:r>
          </w:p>
          <w:p w14:paraId="6D04188E" w14:textId="77777777" w:rsidR="00EB3A0D" w:rsidRDefault="00EB3A0D" w:rsidP="00F713CA">
            <w:r>
              <w:t xml:space="preserve">        address: </w:t>
            </w:r>
          </w:p>
          <w:p w14:paraId="512EF838" w14:textId="77777777" w:rsidR="00EB3A0D" w:rsidRDefault="00EB3A0D" w:rsidP="00F713CA">
            <w:r>
              <w:t xml:space="preserve">      _interface:</w:t>
            </w:r>
          </w:p>
          <w:p w14:paraId="11F56745" w14:textId="77777777" w:rsidR="00EB3A0D" w:rsidRDefault="00EB3A0D" w:rsidP="00F713CA">
            <w:r>
              <w:t xml:space="preserve">      - _managed: string</w:t>
            </w:r>
          </w:p>
          <w:p w14:paraId="0E877D43" w14:textId="77777777" w:rsidR="00EB3A0D" w:rsidRDefault="00EB3A0D" w:rsidP="00F713CA">
            <w:r>
              <w:lastRenderedPageBreak/>
              <w:t xml:space="preserve">        _trustGuestRxFilters: string</w:t>
            </w:r>
          </w:p>
          <w:p w14:paraId="7EDD39D8" w14:textId="77777777" w:rsidR="00EB3A0D" w:rsidRDefault="00EB3A0D" w:rsidP="00F713CA">
            <w:r>
              <w:t xml:space="preserve">        mac:</w:t>
            </w:r>
          </w:p>
          <w:p w14:paraId="080110C1" w14:textId="77777777" w:rsidR="00EB3A0D" w:rsidRDefault="00EB3A0D" w:rsidP="00F713CA">
            <w:r>
              <w:t xml:space="preserve">          _address: string</w:t>
            </w:r>
          </w:p>
          <w:p w14:paraId="2BEC6434" w14:textId="77777777" w:rsidR="00EB3A0D" w:rsidRDefault="00EB3A0D" w:rsidP="00F713CA">
            <w:r>
              <w:t xml:space="preserve">        source: </w:t>
            </w:r>
          </w:p>
          <w:p w14:paraId="26CCD930" w14:textId="77777777" w:rsidR="00EB3A0D" w:rsidRDefault="00EB3A0D" w:rsidP="00F713CA">
            <w:r>
              <w:t xml:space="preserve">        boot:</w:t>
            </w:r>
          </w:p>
          <w:p w14:paraId="1BB4C60E" w14:textId="77777777" w:rsidR="00EB3A0D" w:rsidRDefault="00EB3A0D" w:rsidP="00F713CA">
            <w:r>
              <w:t xml:space="preserve">          _order: string</w:t>
            </w:r>
          </w:p>
          <w:p w14:paraId="011EC2BC" w14:textId="77777777" w:rsidR="00EB3A0D" w:rsidRDefault="00EB3A0D" w:rsidP="00F713CA">
            <w:r>
              <w:t xml:space="preserve">          _loadparm: string</w:t>
            </w:r>
          </w:p>
          <w:p w14:paraId="142149E4" w14:textId="77777777" w:rsidR="00EB3A0D" w:rsidRDefault="00EB3A0D" w:rsidP="00F713CA">
            <w:r>
              <w:t xml:space="preserve">        vlan:</w:t>
            </w:r>
          </w:p>
          <w:p w14:paraId="5C1C6E05" w14:textId="77777777" w:rsidR="00EB3A0D" w:rsidRDefault="00EB3A0D" w:rsidP="00F713CA">
            <w:r>
              <w:t xml:space="preserve">          _trunk: string</w:t>
            </w:r>
          </w:p>
          <w:p w14:paraId="49B59204" w14:textId="77777777" w:rsidR="00EB3A0D" w:rsidRDefault="00EB3A0D" w:rsidP="00F713CA">
            <w:r>
              <w:t xml:space="preserve">          tag:</w:t>
            </w:r>
          </w:p>
          <w:p w14:paraId="55AF7DAA" w14:textId="77777777" w:rsidR="00EB3A0D" w:rsidRDefault="00EB3A0D" w:rsidP="00F713CA">
            <w:r>
              <w:t xml:space="preserve">          - _id: string</w:t>
            </w:r>
          </w:p>
          <w:p w14:paraId="4874D745" w14:textId="77777777" w:rsidR="00EB3A0D" w:rsidRDefault="00EB3A0D" w:rsidP="00F713CA">
            <w:r>
              <w:t xml:space="preserve">            _nativeMode: string</w:t>
            </w:r>
          </w:p>
          <w:p w14:paraId="45735D37" w14:textId="77777777" w:rsidR="00EB3A0D" w:rsidRDefault="00EB3A0D" w:rsidP="00F713CA">
            <w:r>
              <w:t xml:space="preserve">          - _id: string</w:t>
            </w:r>
          </w:p>
          <w:p w14:paraId="75CBD713" w14:textId="77777777" w:rsidR="00EB3A0D" w:rsidRDefault="00EB3A0D" w:rsidP="00F713CA">
            <w:r>
              <w:t xml:space="preserve">            _nativeMode: string</w:t>
            </w:r>
          </w:p>
          <w:p w14:paraId="2806FAC6" w14:textId="77777777" w:rsidR="00EB3A0D" w:rsidRDefault="00EB3A0D" w:rsidP="00F713CA">
            <w:r>
              <w:t xml:space="preserve">        virtualport:</w:t>
            </w:r>
          </w:p>
          <w:p w14:paraId="2ECF55F9" w14:textId="77777777" w:rsidR="00EB3A0D" w:rsidRDefault="00EB3A0D" w:rsidP="00F713CA">
            <w:r>
              <w:t xml:space="preserve">          parameters: </w:t>
            </w:r>
          </w:p>
          <w:p w14:paraId="6321F557" w14:textId="77777777" w:rsidR="00EB3A0D" w:rsidRDefault="00EB3A0D" w:rsidP="00F713CA">
            <w:r>
              <w:t xml:space="preserve">        ip:</w:t>
            </w:r>
          </w:p>
          <w:p w14:paraId="28CDFA2D" w14:textId="77777777" w:rsidR="00EB3A0D" w:rsidRDefault="00EB3A0D" w:rsidP="00F713CA">
            <w:r>
              <w:t xml:space="preserve">        - _address: string</w:t>
            </w:r>
          </w:p>
          <w:p w14:paraId="01035596" w14:textId="77777777" w:rsidR="00EB3A0D" w:rsidRDefault="00EB3A0D" w:rsidP="00F713CA">
            <w:r>
              <w:t xml:space="preserve">          _family: string</w:t>
            </w:r>
          </w:p>
          <w:p w14:paraId="77F708AC" w14:textId="77777777" w:rsidR="00EB3A0D" w:rsidRDefault="00EB3A0D" w:rsidP="00F713CA">
            <w:r>
              <w:t xml:space="preserve">          _prefix: string</w:t>
            </w:r>
          </w:p>
          <w:p w14:paraId="5B149CA1" w14:textId="77777777" w:rsidR="00EB3A0D" w:rsidRDefault="00EB3A0D" w:rsidP="00F713CA">
            <w:r>
              <w:t xml:space="preserve">          _peer: string</w:t>
            </w:r>
          </w:p>
          <w:p w14:paraId="40C9B251" w14:textId="77777777" w:rsidR="00EB3A0D" w:rsidRDefault="00EB3A0D" w:rsidP="00F713CA">
            <w:r>
              <w:t xml:space="preserve">        - _address: string</w:t>
            </w:r>
          </w:p>
          <w:p w14:paraId="14CAA180" w14:textId="77777777" w:rsidR="00EB3A0D" w:rsidRDefault="00EB3A0D" w:rsidP="00F713CA">
            <w:r>
              <w:t xml:space="preserve">          _family: string</w:t>
            </w:r>
          </w:p>
          <w:p w14:paraId="3CA25755" w14:textId="77777777" w:rsidR="00EB3A0D" w:rsidRDefault="00EB3A0D" w:rsidP="00F713CA">
            <w:r>
              <w:t xml:space="preserve">          _prefix: string</w:t>
            </w:r>
          </w:p>
          <w:p w14:paraId="3AFD3BAF" w14:textId="77777777" w:rsidR="00EB3A0D" w:rsidRDefault="00EB3A0D" w:rsidP="00F713CA">
            <w:r>
              <w:t xml:space="preserve">          _peer: string</w:t>
            </w:r>
          </w:p>
          <w:p w14:paraId="1FE78051" w14:textId="77777777" w:rsidR="00EB3A0D" w:rsidRDefault="00EB3A0D" w:rsidP="00F713CA">
            <w:r>
              <w:t xml:space="preserve">        route:</w:t>
            </w:r>
          </w:p>
          <w:p w14:paraId="0F3271CE" w14:textId="77777777" w:rsidR="00EB3A0D" w:rsidRDefault="00EB3A0D" w:rsidP="00F713CA">
            <w:r>
              <w:t xml:space="preserve">        - _family: string</w:t>
            </w:r>
          </w:p>
          <w:p w14:paraId="1D449F2A" w14:textId="77777777" w:rsidR="00EB3A0D" w:rsidRDefault="00EB3A0D" w:rsidP="00F713CA">
            <w:r>
              <w:t xml:space="preserve">          _address: string</w:t>
            </w:r>
          </w:p>
          <w:p w14:paraId="6C9AD1FE" w14:textId="77777777" w:rsidR="00EB3A0D" w:rsidRDefault="00EB3A0D" w:rsidP="00F713CA">
            <w:r>
              <w:t xml:space="preserve">          _netmask: string</w:t>
            </w:r>
          </w:p>
          <w:p w14:paraId="0A76DEE9" w14:textId="77777777" w:rsidR="00EB3A0D" w:rsidRDefault="00EB3A0D" w:rsidP="00F713CA">
            <w:r>
              <w:t xml:space="preserve">          _prefix: string</w:t>
            </w:r>
          </w:p>
          <w:p w14:paraId="0D5237D6" w14:textId="77777777" w:rsidR="00EB3A0D" w:rsidRDefault="00EB3A0D" w:rsidP="00F713CA">
            <w:r>
              <w:t xml:space="preserve">          _gateway: string</w:t>
            </w:r>
          </w:p>
          <w:p w14:paraId="2634C025" w14:textId="77777777" w:rsidR="00EB3A0D" w:rsidRDefault="00EB3A0D" w:rsidP="00F713CA">
            <w:r>
              <w:t xml:space="preserve">          _metric: string</w:t>
            </w:r>
          </w:p>
          <w:p w14:paraId="50BC1625" w14:textId="77777777" w:rsidR="00EB3A0D" w:rsidRDefault="00EB3A0D" w:rsidP="00F713CA">
            <w:r>
              <w:t xml:space="preserve">        - _family: string</w:t>
            </w:r>
          </w:p>
          <w:p w14:paraId="5AAA66F3" w14:textId="77777777" w:rsidR="00EB3A0D" w:rsidRDefault="00EB3A0D" w:rsidP="00F713CA">
            <w:r>
              <w:t xml:space="preserve">          _address: string</w:t>
            </w:r>
          </w:p>
          <w:p w14:paraId="563C6C7D" w14:textId="77777777" w:rsidR="00EB3A0D" w:rsidRDefault="00EB3A0D" w:rsidP="00F713CA">
            <w:r>
              <w:t xml:space="preserve">          _netmask: string</w:t>
            </w:r>
          </w:p>
          <w:p w14:paraId="671AED0C" w14:textId="77777777" w:rsidR="00EB3A0D" w:rsidRDefault="00EB3A0D" w:rsidP="00F713CA">
            <w:r>
              <w:t xml:space="preserve">          _prefix: string</w:t>
            </w:r>
          </w:p>
          <w:p w14:paraId="0F04C5F2" w14:textId="77777777" w:rsidR="00EB3A0D" w:rsidRDefault="00EB3A0D" w:rsidP="00F713CA">
            <w:r>
              <w:t xml:space="preserve">          _gateway: string</w:t>
            </w:r>
          </w:p>
          <w:p w14:paraId="452A8D8F" w14:textId="77777777" w:rsidR="00EB3A0D" w:rsidRDefault="00EB3A0D" w:rsidP="00F713CA">
            <w:r>
              <w:t xml:space="preserve">          _metric: string</w:t>
            </w:r>
          </w:p>
          <w:p w14:paraId="0C858D14" w14:textId="77777777" w:rsidR="00EB3A0D" w:rsidRDefault="00EB3A0D" w:rsidP="00F713CA">
            <w:r>
              <w:t xml:space="preserve">        script:</w:t>
            </w:r>
          </w:p>
          <w:p w14:paraId="7A8201D8" w14:textId="77777777" w:rsidR="00EB3A0D" w:rsidRDefault="00EB3A0D" w:rsidP="00F713CA">
            <w:r>
              <w:t xml:space="preserve">          _path: string</w:t>
            </w:r>
          </w:p>
          <w:p w14:paraId="688DA38B" w14:textId="77777777" w:rsidR="00EB3A0D" w:rsidRDefault="00EB3A0D" w:rsidP="00F713CA">
            <w:r>
              <w:t xml:space="preserve">        target:</w:t>
            </w:r>
          </w:p>
          <w:p w14:paraId="1CC7F0E0" w14:textId="77777777" w:rsidR="00EB3A0D" w:rsidRDefault="00EB3A0D" w:rsidP="00F713CA">
            <w:r>
              <w:t xml:space="preserve">          _dev: string</w:t>
            </w:r>
          </w:p>
          <w:p w14:paraId="3D709200" w14:textId="77777777" w:rsidR="00EB3A0D" w:rsidRDefault="00EB3A0D" w:rsidP="00F713CA">
            <w:r>
              <w:t xml:space="preserve">        guest:</w:t>
            </w:r>
          </w:p>
          <w:p w14:paraId="229DCE90" w14:textId="77777777" w:rsidR="00EB3A0D" w:rsidRDefault="00EB3A0D" w:rsidP="00F713CA">
            <w:r>
              <w:t xml:space="preserve">          _dev: string</w:t>
            </w:r>
          </w:p>
          <w:p w14:paraId="1B0A2582" w14:textId="77777777" w:rsidR="00EB3A0D" w:rsidRDefault="00EB3A0D" w:rsidP="00F713CA">
            <w:r>
              <w:lastRenderedPageBreak/>
              <w:t xml:space="preserve">          _actual: string</w:t>
            </w:r>
          </w:p>
          <w:p w14:paraId="6F4DB2BB" w14:textId="77777777" w:rsidR="00EB3A0D" w:rsidRDefault="00EB3A0D" w:rsidP="00F713CA">
            <w:r>
              <w:t xml:space="preserve">        model:</w:t>
            </w:r>
          </w:p>
          <w:p w14:paraId="12CEAD37" w14:textId="77777777" w:rsidR="00EB3A0D" w:rsidRDefault="00EB3A0D" w:rsidP="00F713CA">
            <w:r>
              <w:t xml:space="preserve">          _type: string</w:t>
            </w:r>
          </w:p>
          <w:p w14:paraId="1DD7E56F" w14:textId="77777777" w:rsidR="00EB3A0D" w:rsidRDefault="00EB3A0D" w:rsidP="00F713CA">
            <w:r>
              <w:t xml:space="preserve">        driver:</w:t>
            </w:r>
          </w:p>
          <w:p w14:paraId="7E898D9D" w14:textId="77777777" w:rsidR="00EB3A0D" w:rsidRDefault="00EB3A0D" w:rsidP="00F713CA">
            <w:r>
              <w:t xml:space="preserve">          _name: string</w:t>
            </w:r>
          </w:p>
          <w:p w14:paraId="7E0ACC5F" w14:textId="77777777" w:rsidR="00EB3A0D" w:rsidRDefault="00EB3A0D" w:rsidP="00F713CA">
            <w:r>
              <w:t xml:space="preserve">          _txmode: string</w:t>
            </w:r>
          </w:p>
          <w:p w14:paraId="7F4F60F4" w14:textId="77777777" w:rsidR="00EB3A0D" w:rsidRDefault="00EB3A0D" w:rsidP="00F713CA">
            <w:r>
              <w:t xml:space="preserve">          _ioeventfd: string</w:t>
            </w:r>
          </w:p>
          <w:p w14:paraId="23476801" w14:textId="77777777" w:rsidR="00EB3A0D" w:rsidRDefault="00EB3A0D" w:rsidP="00F713CA">
            <w:r>
              <w:t xml:space="preserve">          _event_idx: string</w:t>
            </w:r>
          </w:p>
          <w:p w14:paraId="056DAF7B" w14:textId="77777777" w:rsidR="00EB3A0D" w:rsidRDefault="00EB3A0D" w:rsidP="00F713CA">
            <w:r>
              <w:t xml:space="preserve">          _queues: string</w:t>
            </w:r>
          </w:p>
          <w:p w14:paraId="5BF1AF3D" w14:textId="77777777" w:rsidR="00EB3A0D" w:rsidRDefault="00EB3A0D" w:rsidP="00F713CA">
            <w:r>
              <w:t xml:space="preserve">          _rx_queue_size: string</w:t>
            </w:r>
          </w:p>
          <w:p w14:paraId="61DCA1C8" w14:textId="77777777" w:rsidR="00EB3A0D" w:rsidRDefault="00EB3A0D" w:rsidP="00F713CA">
            <w:r>
              <w:t xml:space="preserve">          _tx_queue_size: string</w:t>
            </w:r>
          </w:p>
          <w:p w14:paraId="683761B3" w14:textId="77777777" w:rsidR="00EB3A0D" w:rsidRDefault="00EB3A0D" w:rsidP="00F713CA">
            <w:r>
              <w:t xml:space="preserve">          _iommu: string</w:t>
            </w:r>
          </w:p>
          <w:p w14:paraId="2FAC0D62" w14:textId="77777777" w:rsidR="00EB3A0D" w:rsidRDefault="00EB3A0D" w:rsidP="00F713CA">
            <w:r>
              <w:t xml:space="preserve">          _ats: string</w:t>
            </w:r>
          </w:p>
          <w:p w14:paraId="768A3E04" w14:textId="77777777" w:rsidR="00EB3A0D" w:rsidRDefault="00EB3A0D" w:rsidP="00F713CA">
            <w:r>
              <w:t xml:space="preserve">          host:</w:t>
            </w:r>
          </w:p>
          <w:p w14:paraId="307A225B" w14:textId="77777777" w:rsidR="00EB3A0D" w:rsidRDefault="00EB3A0D" w:rsidP="00F713CA">
            <w:r>
              <w:t xml:space="preserve">            _csum: string</w:t>
            </w:r>
          </w:p>
          <w:p w14:paraId="5884BD1F" w14:textId="77777777" w:rsidR="00EB3A0D" w:rsidRDefault="00EB3A0D" w:rsidP="00F713CA">
            <w:r>
              <w:t xml:space="preserve">            _gso: string</w:t>
            </w:r>
          </w:p>
          <w:p w14:paraId="775833B6" w14:textId="77777777" w:rsidR="00EB3A0D" w:rsidRDefault="00EB3A0D" w:rsidP="00F713CA">
            <w:r>
              <w:t xml:space="preserve">            _tso4: string</w:t>
            </w:r>
          </w:p>
          <w:p w14:paraId="0DC4CB13" w14:textId="77777777" w:rsidR="00EB3A0D" w:rsidRDefault="00EB3A0D" w:rsidP="00F713CA">
            <w:r>
              <w:t xml:space="preserve">            _tso6: string</w:t>
            </w:r>
          </w:p>
          <w:p w14:paraId="51AF586A" w14:textId="77777777" w:rsidR="00EB3A0D" w:rsidRDefault="00EB3A0D" w:rsidP="00F713CA">
            <w:r>
              <w:t xml:space="preserve">            _ecn: string</w:t>
            </w:r>
          </w:p>
          <w:p w14:paraId="4EDFC368" w14:textId="77777777" w:rsidR="00EB3A0D" w:rsidRDefault="00EB3A0D" w:rsidP="00F713CA">
            <w:r>
              <w:t xml:space="preserve">            _ufo: string</w:t>
            </w:r>
          </w:p>
          <w:p w14:paraId="79585202" w14:textId="77777777" w:rsidR="00EB3A0D" w:rsidRDefault="00EB3A0D" w:rsidP="00F713CA">
            <w:r>
              <w:t xml:space="preserve">            _mrg_rxbuf: string</w:t>
            </w:r>
          </w:p>
          <w:p w14:paraId="4C4EFFC7" w14:textId="77777777" w:rsidR="00EB3A0D" w:rsidRDefault="00EB3A0D" w:rsidP="00F713CA">
            <w:r>
              <w:t xml:space="preserve">          guest:</w:t>
            </w:r>
          </w:p>
          <w:p w14:paraId="0DB7423F" w14:textId="77777777" w:rsidR="00EB3A0D" w:rsidRDefault="00EB3A0D" w:rsidP="00F713CA">
            <w:r>
              <w:t xml:space="preserve">            _csum: string</w:t>
            </w:r>
          </w:p>
          <w:p w14:paraId="4A753344" w14:textId="77777777" w:rsidR="00EB3A0D" w:rsidRDefault="00EB3A0D" w:rsidP="00F713CA">
            <w:r>
              <w:t xml:space="preserve">            _tso4: string</w:t>
            </w:r>
          </w:p>
          <w:p w14:paraId="0D3CA361" w14:textId="77777777" w:rsidR="00EB3A0D" w:rsidRDefault="00EB3A0D" w:rsidP="00F713CA">
            <w:r>
              <w:t xml:space="preserve">            _tso6: string</w:t>
            </w:r>
          </w:p>
          <w:p w14:paraId="6A547463" w14:textId="77777777" w:rsidR="00EB3A0D" w:rsidRDefault="00EB3A0D" w:rsidP="00F713CA">
            <w:r>
              <w:t xml:space="preserve">            _ecn: string</w:t>
            </w:r>
          </w:p>
          <w:p w14:paraId="4501E3FD" w14:textId="77777777" w:rsidR="00EB3A0D" w:rsidRDefault="00EB3A0D" w:rsidP="00F713CA">
            <w:r>
              <w:t xml:space="preserve">            _ufo: string</w:t>
            </w:r>
          </w:p>
          <w:p w14:paraId="74943B92" w14:textId="77777777" w:rsidR="00EB3A0D" w:rsidRDefault="00EB3A0D" w:rsidP="00F713CA">
            <w:r>
              <w:t xml:space="preserve">        backend:</w:t>
            </w:r>
          </w:p>
          <w:p w14:paraId="75BE47FF" w14:textId="77777777" w:rsidR="00EB3A0D" w:rsidRDefault="00EB3A0D" w:rsidP="00F713CA">
            <w:r>
              <w:t xml:space="preserve">          _tap: string</w:t>
            </w:r>
          </w:p>
          <w:p w14:paraId="1FDCFA80" w14:textId="77777777" w:rsidR="00EB3A0D" w:rsidRDefault="00EB3A0D" w:rsidP="00F713CA">
            <w:r>
              <w:t xml:space="preserve">          _vhost: string</w:t>
            </w:r>
          </w:p>
          <w:p w14:paraId="7B82B386" w14:textId="77777777" w:rsidR="00EB3A0D" w:rsidRDefault="00EB3A0D" w:rsidP="00F713CA">
            <w:r>
              <w:t xml:space="preserve">        filterref:</w:t>
            </w:r>
          </w:p>
          <w:p w14:paraId="602E1044" w14:textId="77777777" w:rsidR="00EB3A0D" w:rsidRDefault="00EB3A0D" w:rsidP="00F713CA">
            <w:r>
              <w:t xml:space="preserve">          _filter: string</w:t>
            </w:r>
          </w:p>
          <w:p w14:paraId="6232F2D1" w14:textId="77777777" w:rsidR="00EB3A0D" w:rsidRDefault="00EB3A0D" w:rsidP="00F713CA">
            <w:r>
              <w:t xml:space="preserve">          parameter:</w:t>
            </w:r>
          </w:p>
          <w:p w14:paraId="579A2E44" w14:textId="77777777" w:rsidR="00EB3A0D" w:rsidRDefault="00EB3A0D" w:rsidP="00F713CA">
            <w:r>
              <w:t xml:space="preserve">          - _name: string</w:t>
            </w:r>
          </w:p>
          <w:p w14:paraId="50EDC796" w14:textId="77777777" w:rsidR="00EB3A0D" w:rsidRDefault="00EB3A0D" w:rsidP="00F713CA">
            <w:r>
              <w:t xml:space="preserve">            _value: string</w:t>
            </w:r>
          </w:p>
          <w:p w14:paraId="4D0E9A03" w14:textId="77777777" w:rsidR="00EB3A0D" w:rsidRDefault="00EB3A0D" w:rsidP="00F713CA">
            <w:r>
              <w:t xml:space="preserve">          - _name: string</w:t>
            </w:r>
          </w:p>
          <w:p w14:paraId="44373ABC" w14:textId="77777777" w:rsidR="00EB3A0D" w:rsidRDefault="00EB3A0D" w:rsidP="00F713CA">
            <w:r>
              <w:t xml:space="preserve">            _value: string</w:t>
            </w:r>
          </w:p>
          <w:p w14:paraId="15D50961" w14:textId="77777777" w:rsidR="00EB3A0D" w:rsidRDefault="00EB3A0D" w:rsidP="00F713CA">
            <w:r>
              <w:t xml:space="preserve">        tune:</w:t>
            </w:r>
          </w:p>
          <w:p w14:paraId="28D581DE" w14:textId="77777777" w:rsidR="00EB3A0D" w:rsidRDefault="00EB3A0D" w:rsidP="00F713CA">
            <w:r>
              <w:t xml:space="preserve">          sndbuf: string</w:t>
            </w:r>
          </w:p>
          <w:p w14:paraId="21E3DAE5" w14:textId="77777777" w:rsidR="00EB3A0D" w:rsidRDefault="00EB3A0D" w:rsidP="00F713CA">
            <w:r>
              <w:t xml:space="preserve">        link:</w:t>
            </w:r>
          </w:p>
          <w:p w14:paraId="3D515457" w14:textId="77777777" w:rsidR="00EB3A0D" w:rsidRDefault="00EB3A0D" w:rsidP="00F713CA">
            <w:r>
              <w:t xml:space="preserve">          _state: string</w:t>
            </w:r>
          </w:p>
          <w:p w14:paraId="741D5C94" w14:textId="77777777" w:rsidR="00EB3A0D" w:rsidRDefault="00EB3A0D" w:rsidP="00F713CA">
            <w:r>
              <w:t xml:space="preserve">        mtu:</w:t>
            </w:r>
          </w:p>
          <w:p w14:paraId="257584D7" w14:textId="77777777" w:rsidR="00EB3A0D" w:rsidRDefault="00EB3A0D" w:rsidP="00F713CA">
            <w:r>
              <w:t xml:space="preserve">          _size: string</w:t>
            </w:r>
          </w:p>
          <w:p w14:paraId="2875F550" w14:textId="77777777" w:rsidR="00EB3A0D" w:rsidRDefault="00EB3A0D" w:rsidP="00F713CA">
            <w:r>
              <w:t xml:space="preserve">        bandwidth:</w:t>
            </w:r>
          </w:p>
          <w:p w14:paraId="5050C34C" w14:textId="77777777" w:rsidR="00EB3A0D" w:rsidRDefault="00EB3A0D" w:rsidP="00F713CA">
            <w:r>
              <w:lastRenderedPageBreak/>
              <w:t xml:space="preserve">          inbound:</w:t>
            </w:r>
          </w:p>
          <w:p w14:paraId="45610E28" w14:textId="77777777" w:rsidR="00EB3A0D" w:rsidRDefault="00EB3A0D" w:rsidP="00F713CA">
            <w:r>
              <w:t xml:space="preserve">            _average: string</w:t>
            </w:r>
          </w:p>
          <w:p w14:paraId="3768DC50" w14:textId="77777777" w:rsidR="00EB3A0D" w:rsidRDefault="00EB3A0D" w:rsidP="00F713CA">
            <w:r>
              <w:t xml:space="preserve">            _peak: string</w:t>
            </w:r>
          </w:p>
          <w:p w14:paraId="4CD8C35A" w14:textId="77777777" w:rsidR="00EB3A0D" w:rsidRDefault="00EB3A0D" w:rsidP="00F713CA">
            <w:r>
              <w:t xml:space="preserve">            _burst: string</w:t>
            </w:r>
          </w:p>
          <w:p w14:paraId="32CB28D1" w14:textId="77777777" w:rsidR="00EB3A0D" w:rsidRDefault="00EB3A0D" w:rsidP="00F713CA">
            <w:r>
              <w:t xml:space="preserve">            _floor: string</w:t>
            </w:r>
          </w:p>
          <w:p w14:paraId="36E99A97" w14:textId="77777777" w:rsidR="00EB3A0D" w:rsidRDefault="00EB3A0D" w:rsidP="00F713CA">
            <w:r>
              <w:t xml:space="preserve">          outbound:</w:t>
            </w:r>
          </w:p>
          <w:p w14:paraId="3ADC6354" w14:textId="77777777" w:rsidR="00EB3A0D" w:rsidRDefault="00EB3A0D" w:rsidP="00F713CA">
            <w:r>
              <w:t xml:space="preserve">            _average: string</w:t>
            </w:r>
          </w:p>
          <w:p w14:paraId="33DB6A81" w14:textId="77777777" w:rsidR="00EB3A0D" w:rsidRDefault="00EB3A0D" w:rsidP="00F713CA">
            <w:r>
              <w:t xml:space="preserve">            _peak: string</w:t>
            </w:r>
          </w:p>
          <w:p w14:paraId="03919A4E" w14:textId="77777777" w:rsidR="00EB3A0D" w:rsidRDefault="00EB3A0D" w:rsidP="00F713CA">
            <w:r>
              <w:t xml:space="preserve">            _burst: string</w:t>
            </w:r>
          </w:p>
          <w:p w14:paraId="03D941BC" w14:textId="77777777" w:rsidR="00EB3A0D" w:rsidRDefault="00EB3A0D" w:rsidP="00F713CA">
            <w:r>
              <w:t xml:space="preserve">            _floor: string</w:t>
            </w:r>
          </w:p>
          <w:p w14:paraId="40BB80E5" w14:textId="77777777" w:rsidR="00EB3A0D" w:rsidRDefault="00EB3A0D" w:rsidP="00F713CA">
            <w:r>
              <w:t xml:space="preserve">        coalesce:</w:t>
            </w:r>
          </w:p>
          <w:p w14:paraId="744CA27C" w14:textId="77777777" w:rsidR="00EB3A0D" w:rsidRDefault="00EB3A0D" w:rsidP="00F713CA">
            <w:r>
              <w:t xml:space="preserve">          rx:</w:t>
            </w:r>
          </w:p>
          <w:p w14:paraId="3B027252" w14:textId="77777777" w:rsidR="00EB3A0D" w:rsidRDefault="00EB3A0D" w:rsidP="00F713CA">
            <w:r>
              <w:t xml:space="preserve">            frames:</w:t>
            </w:r>
          </w:p>
          <w:p w14:paraId="67E8969E" w14:textId="77777777" w:rsidR="00EB3A0D" w:rsidRDefault="00EB3A0D" w:rsidP="00F713CA">
            <w:r>
              <w:t xml:space="preserve">              _max: string</w:t>
            </w:r>
          </w:p>
          <w:p w14:paraId="60E71BA4" w14:textId="77777777" w:rsidR="00EB3A0D" w:rsidRDefault="00EB3A0D" w:rsidP="00F713CA">
            <w:r>
              <w:t xml:space="preserve">        rom:</w:t>
            </w:r>
          </w:p>
          <w:p w14:paraId="1D1C402B" w14:textId="77777777" w:rsidR="00EB3A0D" w:rsidRDefault="00EB3A0D" w:rsidP="00F713CA">
            <w:r>
              <w:t xml:space="preserve">          _bar: string</w:t>
            </w:r>
          </w:p>
          <w:p w14:paraId="5FD66013" w14:textId="77777777" w:rsidR="00EB3A0D" w:rsidRDefault="00EB3A0D" w:rsidP="00F713CA">
            <w:r>
              <w:t xml:space="preserve">          _file: string</w:t>
            </w:r>
          </w:p>
          <w:p w14:paraId="3E30AA6B" w14:textId="77777777" w:rsidR="00EB3A0D" w:rsidRDefault="00EB3A0D" w:rsidP="00F713CA">
            <w:r>
              <w:t xml:space="preserve">          _enabled: string</w:t>
            </w:r>
          </w:p>
          <w:p w14:paraId="6C06ABD3" w14:textId="77777777" w:rsidR="00EB3A0D" w:rsidRDefault="00EB3A0D" w:rsidP="00F713CA">
            <w:r>
              <w:t xml:space="preserve">        alias:</w:t>
            </w:r>
          </w:p>
          <w:p w14:paraId="56FABF81" w14:textId="77777777" w:rsidR="00EB3A0D" w:rsidRDefault="00EB3A0D" w:rsidP="00F713CA">
            <w:r>
              <w:t xml:space="preserve">          _name: string</w:t>
            </w:r>
          </w:p>
          <w:p w14:paraId="6C918975" w14:textId="77777777" w:rsidR="00EB3A0D" w:rsidRDefault="00EB3A0D" w:rsidP="00F713CA">
            <w:r>
              <w:t xml:space="preserve">        address: </w:t>
            </w:r>
          </w:p>
          <w:p w14:paraId="2653464A" w14:textId="77777777" w:rsidR="00EB3A0D" w:rsidRDefault="00EB3A0D" w:rsidP="00F713CA">
            <w:r>
              <w:t xml:space="preserve">      - _managed: string</w:t>
            </w:r>
          </w:p>
          <w:p w14:paraId="63BC573A" w14:textId="77777777" w:rsidR="00EB3A0D" w:rsidRDefault="00EB3A0D" w:rsidP="00F713CA">
            <w:r>
              <w:t xml:space="preserve">        _trustGuestRxFilters: string</w:t>
            </w:r>
          </w:p>
          <w:p w14:paraId="4B6B3DD0" w14:textId="77777777" w:rsidR="00EB3A0D" w:rsidRDefault="00EB3A0D" w:rsidP="00F713CA">
            <w:r>
              <w:t xml:space="preserve">        mac:</w:t>
            </w:r>
          </w:p>
          <w:p w14:paraId="6C2F240F" w14:textId="77777777" w:rsidR="00EB3A0D" w:rsidRDefault="00EB3A0D" w:rsidP="00F713CA">
            <w:r>
              <w:t xml:space="preserve">          _address: string</w:t>
            </w:r>
          </w:p>
          <w:p w14:paraId="678748EF" w14:textId="77777777" w:rsidR="00EB3A0D" w:rsidRDefault="00EB3A0D" w:rsidP="00F713CA">
            <w:r>
              <w:t xml:space="preserve">        source: </w:t>
            </w:r>
          </w:p>
          <w:p w14:paraId="4C05F1D5" w14:textId="77777777" w:rsidR="00EB3A0D" w:rsidRDefault="00EB3A0D" w:rsidP="00F713CA">
            <w:r>
              <w:t xml:space="preserve">        boot:</w:t>
            </w:r>
          </w:p>
          <w:p w14:paraId="1B1B5FA2" w14:textId="77777777" w:rsidR="00EB3A0D" w:rsidRDefault="00EB3A0D" w:rsidP="00F713CA">
            <w:r>
              <w:t xml:space="preserve">          _order: string</w:t>
            </w:r>
          </w:p>
          <w:p w14:paraId="043088DF" w14:textId="77777777" w:rsidR="00EB3A0D" w:rsidRDefault="00EB3A0D" w:rsidP="00F713CA">
            <w:r>
              <w:t xml:space="preserve">          _loadparm: string</w:t>
            </w:r>
          </w:p>
          <w:p w14:paraId="54FF7D45" w14:textId="77777777" w:rsidR="00EB3A0D" w:rsidRDefault="00EB3A0D" w:rsidP="00F713CA">
            <w:r>
              <w:t xml:space="preserve">        vlan:</w:t>
            </w:r>
          </w:p>
          <w:p w14:paraId="6875AAFD" w14:textId="77777777" w:rsidR="00EB3A0D" w:rsidRDefault="00EB3A0D" w:rsidP="00F713CA">
            <w:r>
              <w:t xml:space="preserve">          _trunk: string</w:t>
            </w:r>
          </w:p>
          <w:p w14:paraId="052D8D79" w14:textId="77777777" w:rsidR="00EB3A0D" w:rsidRDefault="00EB3A0D" w:rsidP="00F713CA">
            <w:r>
              <w:t xml:space="preserve">          tag:</w:t>
            </w:r>
          </w:p>
          <w:p w14:paraId="3F98FB1A" w14:textId="77777777" w:rsidR="00EB3A0D" w:rsidRDefault="00EB3A0D" w:rsidP="00F713CA">
            <w:r>
              <w:t xml:space="preserve">          - _id: string</w:t>
            </w:r>
          </w:p>
          <w:p w14:paraId="6AE5EB5C" w14:textId="77777777" w:rsidR="00EB3A0D" w:rsidRDefault="00EB3A0D" w:rsidP="00F713CA">
            <w:r>
              <w:t xml:space="preserve">            _nativeMode: string</w:t>
            </w:r>
          </w:p>
          <w:p w14:paraId="11831D3D" w14:textId="77777777" w:rsidR="00EB3A0D" w:rsidRDefault="00EB3A0D" w:rsidP="00F713CA">
            <w:r>
              <w:t xml:space="preserve">          - _id: string</w:t>
            </w:r>
          </w:p>
          <w:p w14:paraId="6E056787" w14:textId="77777777" w:rsidR="00EB3A0D" w:rsidRDefault="00EB3A0D" w:rsidP="00F713CA">
            <w:r>
              <w:t xml:space="preserve">            _nativeMode: string</w:t>
            </w:r>
          </w:p>
          <w:p w14:paraId="606192FD" w14:textId="77777777" w:rsidR="00EB3A0D" w:rsidRDefault="00EB3A0D" w:rsidP="00F713CA">
            <w:r>
              <w:t xml:space="preserve">        virtualport:</w:t>
            </w:r>
          </w:p>
          <w:p w14:paraId="1A50D1F3" w14:textId="77777777" w:rsidR="00EB3A0D" w:rsidRDefault="00EB3A0D" w:rsidP="00F713CA">
            <w:r>
              <w:t xml:space="preserve">          parameters: </w:t>
            </w:r>
          </w:p>
          <w:p w14:paraId="2993092E" w14:textId="77777777" w:rsidR="00EB3A0D" w:rsidRDefault="00EB3A0D" w:rsidP="00F713CA">
            <w:r>
              <w:t xml:space="preserve">        ip:</w:t>
            </w:r>
          </w:p>
          <w:p w14:paraId="08D40281" w14:textId="77777777" w:rsidR="00EB3A0D" w:rsidRDefault="00EB3A0D" w:rsidP="00F713CA">
            <w:r>
              <w:t xml:space="preserve">        - _address: string</w:t>
            </w:r>
          </w:p>
          <w:p w14:paraId="4870CBB4" w14:textId="77777777" w:rsidR="00EB3A0D" w:rsidRDefault="00EB3A0D" w:rsidP="00F713CA">
            <w:r>
              <w:t xml:space="preserve">          _family: string</w:t>
            </w:r>
          </w:p>
          <w:p w14:paraId="2A43A51D" w14:textId="77777777" w:rsidR="00EB3A0D" w:rsidRDefault="00EB3A0D" w:rsidP="00F713CA">
            <w:r>
              <w:t xml:space="preserve">          _prefix: string</w:t>
            </w:r>
          </w:p>
          <w:p w14:paraId="00221285" w14:textId="77777777" w:rsidR="00EB3A0D" w:rsidRDefault="00EB3A0D" w:rsidP="00F713CA">
            <w:r>
              <w:t xml:space="preserve">          _peer: string</w:t>
            </w:r>
          </w:p>
          <w:p w14:paraId="362D28A5" w14:textId="77777777" w:rsidR="00EB3A0D" w:rsidRDefault="00EB3A0D" w:rsidP="00F713CA">
            <w:r>
              <w:t xml:space="preserve">        - _address: string</w:t>
            </w:r>
          </w:p>
          <w:p w14:paraId="7D7D21D9" w14:textId="77777777" w:rsidR="00EB3A0D" w:rsidRDefault="00EB3A0D" w:rsidP="00F713CA">
            <w:r>
              <w:lastRenderedPageBreak/>
              <w:t xml:space="preserve">          _family: string</w:t>
            </w:r>
          </w:p>
          <w:p w14:paraId="44887D3D" w14:textId="77777777" w:rsidR="00EB3A0D" w:rsidRDefault="00EB3A0D" w:rsidP="00F713CA">
            <w:r>
              <w:t xml:space="preserve">          _prefix: string</w:t>
            </w:r>
          </w:p>
          <w:p w14:paraId="43396D4B" w14:textId="77777777" w:rsidR="00EB3A0D" w:rsidRDefault="00EB3A0D" w:rsidP="00F713CA">
            <w:r>
              <w:t xml:space="preserve">          _peer: string</w:t>
            </w:r>
          </w:p>
          <w:p w14:paraId="0D22B1D0" w14:textId="77777777" w:rsidR="00EB3A0D" w:rsidRDefault="00EB3A0D" w:rsidP="00F713CA">
            <w:r>
              <w:t xml:space="preserve">        route:</w:t>
            </w:r>
          </w:p>
          <w:p w14:paraId="070C2AB1" w14:textId="77777777" w:rsidR="00EB3A0D" w:rsidRDefault="00EB3A0D" w:rsidP="00F713CA">
            <w:r>
              <w:t xml:space="preserve">        - _family: string</w:t>
            </w:r>
          </w:p>
          <w:p w14:paraId="78CE8FA1" w14:textId="77777777" w:rsidR="00EB3A0D" w:rsidRDefault="00EB3A0D" w:rsidP="00F713CA">
            <w:r>
              <w:t xml:space="preserve">          _address: string</w:t>
            </w:r>
          </w:p>
          <w:p w14:paraId="276910B2" w14:textId="77777777" w:rsidR="00EB3A0D" w:rsidRDefault="00EB3A0D" w:rsidP="00F713CA">
            <w:r>
              <w:t xml:space="preserve">          _netmask: string</w:t>
            </w:r>
          </w:p>
          <w:p w14:paraId="04B24439" w14:textId="77777777" w:rsidR="00EB3A0D" w:rsidRDefault="00EB3A0D" w:rsidP="00F713CA">
            <w:r>
              <w:t xml:space="preserve">          _prefix: string</w:t>
            </w:r>
          </w:p>
          <w:p w14:paraId="45F00417" w14:textId="77777777" w:rsidR="00EB3A0D" w:rsidRDefault="00EB3A0D" w:rsidP="00F713CA">
            <w:r>
              <w:t xml:space="preserve">          _gateway: string</w:t>
            </w:r>
          </w:p>
          <w:p w14:paraId="23D9C7D7" w14:textId="77777777" w:rsidR="00EB3A0D" w:rsidRDefault="00EB3A0D" w:rsidP="00F713CA">
            <w:r>
              <w:t xml:space="preserve">          _metric: string</w:t>
            </w:r>
          </w:p>
          <w:p w14:paraId="74D442A4" w14:textId="77777777" w:rsidR="00EB3A0D" w:rsidRDefault="00EB3A0D" w:rsidP="00F713CA">
            <w:r>
              <w:t xml:space="preserve">        - _family: string</w:t>
            </w:r>
          </w:p>
          <w:p w14:paraId="0E0D8EFC" w14:textId="77777777" w:rsidR="00EB3A0D" w:rsidRDefault="00EB3A0D" w:rsidP="00F713CA">
            <w:r>
              <w:t xml:space="preserve">          _address: string</w:t>
            </w:r>
          </w:p>
          <w:p w14:paraId="39330156" w14:textId="77777777" w:rsidR="00EB3A0D" w:rsidRDefault="00EB3A0D" w:rsidP="00F713CA">
            <w:r>
              <w:t xml:space="preserve">          _netmask: string</w:t>
            </w:r>
          </w:p>
          <w:p w14:paraId="74C70506" w14:textId="77777777" w:rsidR="00EB3A0D" w:rsidRDefault="00EB3A0D" w:rsidP="00F713CA">
            <w:r>
              <w:t xml:space="preserve">          _prefix: string</w:t>
            </w:r>
          </w:p>
          <w:p w14:paraId="1218ADA5" w14:textId="77777777" w:rsidR="00EB3A0D" w:rsidRDefault="00EB3A0D" w:rsidP="00F713CA">
            <w:r>
              <w:t xml:space="preserve">          _gateway: string</w:t>
            </w:r>
          </w:p>
          <w:p w14:paraId="57CA4D29" w14:textId="77777777" w:rsidR="00EB3A0D" w:rsidRDefault="00EB3A0D" w:rsidP="00F713CA">
            <w:r>
              <w:t xml:space="preserve">          _metric: string</w:t>
            </w:r>
          </w:p>
          <w:p w14:paraId="06FEFCE8" w14:textId="77777777" w:rsidR="00EB3A0D" w:rsidRDefault="00EB3A0D" w:rsidP="00F713CA">
            <w:r>
              <w:t xml:space="preserve">        script:</w:t>
            </w:r>
          </w:p>
          <w:p w14:paraId="7F39100B" w14:textId="77777777" w:rsidR="00EB3A0D" w:rsidRDefault="00EB3A0D" w:rsidP="00F713CA">
            <w:r>
              <w:t xml:space="preserve">          _path: string</w:t>
            </w:r>
          </w:p>
          <w:p w14:paraId="4B2965F0" w14:textId="77777777" w:rsidR="00EB3A0D" w:rsidRDefault="00EB3A0D" w:rsidP="00F713CA">
            <w:r>
              <w:t xml:space="preserve">        target:</w:t>
            </w:r>
          </w:p>
          <w:p w14:paraId="0E38906B" w14:textId="77777777" w:rsidR="00EB3A0D" w:rsidRDefault="00EB3A0D" w:rsidP="00F713CA">
            <w:r>
              <w:t xml:space="preserve">          _dev: string</w:t>
            </w:r>
          </w:p>
          <w:p w14:paraId="2B08FF63" w14:textId="77777777" w:rsidR="00EB3A0D" w:rsidRDefault="00EB3A0D" w:rsidP="00F713CA">
            <w:r>
              <w:t xml:space="preserve">        guest:</w:t>
            </w:r>
          </w:p>
          <w:p w14:paraId="133A3A61" w14:textId="77777777" w:rsidR="00EB3A0D" w:rsidRDefault="00EB3A0D" w:rsidP="00F713CA">
            <w:r>
              <w:t xml:space="preserve">          _dev: string</w:t>
            </w:r>
          </w:p>
          <w:p w14:paraId="3BDE64AB" w14:textId="77777777" w:rsidR="00EB3A0D" w:rsidRDefault="00EB3A0D" w:rsidP="00F713CA">
            <w:r>
              <w:t xml:space="preserve">          _actual: string</w:t>
            </w:r>
          </w:p>
          <w:p w14:paraId="5DC8CE42" w14:textId="77777777" w:rsidR="00EB3A0D" w:rsidRDefault="00EB3A0D" w:rsidP="00F713CA">
            <w:r>
              <w:t xml:space="preserve">        model:</w:t>
            </w:r>
          </w:p>
          <w:p w14:paraId="7B9DA785" w14:textId="77777777" w:rsidR="00EB3A0D" w:rsidRDefault="00EB3A0D" w:rsidP="00F713CA">
            <w:r>
              <w:t xml:space="preserve">          _type: string</w:t>
            </w:r>
          </w:p>
          <w:p w14:paraId="6A308895" w14:textId="77777777" w:rsidR="00EB3A0D" w:rsidRDefault="00EB3A0D" w:rsidP="00F713CA">
            <w:r>
              <w:t xml:space="preserve">        driver:</w:t>
            </w:r>
          </w:p>
          <w:p w14:paraId="62F4B24A" w14:textId="77777777" w:rsidR="00EB3A0D" w:rsidRDefault="00EB3A0D" w:rsidP="00F713CA">
            <w:r>
              <w:t xml:space="preserve">          _name: string</w:t>
            </w:r>
          </w:p>
          <w:p w14:paraId="6068ABE1" w14:textId="77777777" w:rsidR="00EB3A0D" w:rsidRDefault="00EB3A0D" w:rsidP="00F713CA">
            <w:r>
              <w:t xml:space="preserve">          _txmode: string</w:t>
            </w:r>
          </w:p>
          <w:p w14:paraId="2A96BF44" w14:textId="77777777" w:rsidR="00EB3A0D" w:rsidRDefault="00EB3A0D" w:rsidP="00F713CA">
            <w:r>
              <w:t xml:space="preserve">          _ioeventfd: string</w:t>
            </w:r>
          </w:p>
          <w:p w14:paraId="74345616" w14:textId="77777777" w:rsidR="00EB3A0D" w:rsidRDefault="00EB3A0D" w:rsidP="00F713CA">
            <w:r>
              <w:t xml:space="preserve">          _event_idx: string</w:t>
            </w:r>
          </w:p>
          <w:p w14:paraId="16D787A6" w14:textId="77777777" w:rsidR="00EB3A0D" w:rsidRDefault="00EB3A0D" w:rsidP="00F713CA">
            <w:r>
              <w:t xml:space="preserve">          _queues: string</w:t>
            </w:r>
          </w:p>
          <w:p w14:paraId="657BB64E" w14:textId="77777777" w:rsidR="00EB3A0D" w:rsidRDefault="00EB3A0D" w:rsidP="00F713CA">
            <w:r>
              <w:t xml:space="preserve">          _rx_queue_size: string</w:t>
            </w:r>
          </w:p>
          <w:p w14:paraId="560DC7B8" w14:textId="77777777" w:rsidR="00EB3A0D" w:rsidRDefault="00EB3A0D" w:rsidP="00F713CA">
            <w:r>
              <w:t xml:space="preserve">          _tx_queue_size: string</w:t>
            </w:r>
          </w:p>
          <w:p w14:paraId="69B3C192" w14:textId="77777777" w:rsidR="00EB3A0D" w:rsidRDefault="00EB3A0D" w:rsidP="00F713CA">
            <w:r>
              <w:t xml:space="preserve">          _iommu: string</w:t>
            </w:r>
          </w:p>
          <w:p w14:paraId="3015F52D" w14:textId="77777777" w:rsidR="00EB3A0D" w:rsidRDefault="00EB3A0D" w:rsidP="00F713CA">
            <w:r>
              <w:t xml:space="preserve">          _ats: string</w:t>
            </w:r>
          </w:p>
          <w:p w14:paraId="556B91D8" w14:textId="77777777" w:rsidR="00EB3A0D" w:rsidRDefault="00EB3A0D" w:rsidP="00F713CA">
            <w:r>
              <w:t xml:space="preserve">          host:</w:t>
            </w:r>
          </w:p>
          <w:p w14:paraId="1AC6E4C9" w14:textId="77777777" w:rsidR="00EB3A0D" w:rsidRDefault="00EB3A0D" w:rsidP="00F713CA">
            <w:r>
              <w:t xml:space="preserve">            _csum: string</w:t>
            </w:r>
          </w:p>
          <w:p w14:paraId="5B43BA46" w14:textId="77777777" w:rsidR="00EB3A0D" w:rsidRDefault="00EB3A0D" w:rsidP="00F713CA">
            <w:r>
              <w:t xml:space="preserve">            _gso: string</w:t>
            </w:r>
          </w:p>
          <w:p w14:paraId="504E05AA" w14:textId="77777777" w:rsidR="00EB3A0D" w:rsidRDefault="00EB3A0D" w:rsidP="00F713CA">
            <w:r>
              <w:t xml:space="preserve">            _tso4: string</w:t>
            </w:r>
          </w:p>
          <w:p w14:paraId="5C3C3CB9" w14:textId="77777777" w:rsidR="00EB3A0D" w:rsidRDefault="00EB3A0D" w:rsidP="00F713CA">
            <w:r>
              <w:t xml:space="preserve">            _tso6: string</w:t>
            </w:r>
          </w:p>
          <w:p w14:paraId="0DF2699D" w14:textId="77777777" w:rsidR="00EB3A0D" w:rsidRDefault="00EB3A0D" w:rsidP="00F713CA">
            <w:r>
              <w:t xml:space="preserve">            _ecn: string</w:t>
            </w:r>
          </w:p>
          <w:p w14:paraId="27CA6ECC" w14:textId="77777777" w:rsidR="00EB3A0D" w:rsidRDefault="00EB3A0D" w:rsidP="00F713CA">
            <w:r>
              <w:t xml:space="preserve">            _ufo: string</w:t>
            </w:r>
          </w:p>
          <w:p w14:paraId="1C095BE2" w14:textId="77777777" w:rsidR="00EB3A0D" w:rsidRDefault="00EB3A0D" w:rsidP="00F713CA">
            <w:r>
              <w:t xml:space="preserve">            _mrg_rxbuf: string</w:t>
            </w:r>
          </w:p>
          <w:p w14:paraId="2E16A36D" w14:textId="77777777" w:rsidR="00EB3A0D" w:rsidRDefault="00EB3A0D" w:rsidP="00F713CA">
            <w:r>
              <w:t xml:space="preserve">          guest:</w:t>
            </w:r>
          </w:p>
          <w:p w14:paraId="35885A86" w14:textId="77777777" w:rsidR="00EB3A0D" w:rsidRDefault="00EB3A0D" w:rsidP="00F713CA">
            <w:r>
              <w:lastRenderedPageBreak/>
              <w:t xml:space="preserve">            _csum: string</w:t>
            </w:r>
          </w:p>
          <w:p w14:paraId="4B059CEC" w14:textId="77777777" w:rsidR="00EB3A0D" w:rsidRDefault="00EB3A0D" w:rsidP="00F713CA">
            <w:r>
              <w:t xml:space="preserve">            _tso4: string</w:t>
            </w:r>
          </w:p>
          <w:p w14:paraId="3161E632" w14:textId="77777777" w:rsidR="00EB3A0D" w:rsidRDefault="00EB3A0D" w:rsidP="00F713CA">
            <w:r>
              <w:t xml:space="preserve">            _tso6: string</w:t>
            </w:r>
          </w:p>
          <w:p w14:paraId="13C8EB8D" w14:textId="77777777" w:rsidR="00EB3A0D" w:rsidRDefault="00EB3A0D" w:rsidP="00F713CA">
            <w:r>
              <w:t xml:space="preserve">            _ecn: string</w:t>
            </w:r>
          </w:p>
          <w:p w14:paraId="1E013C78" w14:textId="77777777" w:rsidR="00EB3A0D" w:rsidRDefault="00EB3A0D" w:rsidP="00F713CA">
            <w:r>
              <w:t xml:space="preserve">            _ufo: string</w:t>
            </w:r>
          </w:p>
          <w:p w14:paraId="30797C92" w14:textId="77777777" w:rsidR="00EB3A0D" w:rsidRDefault="00EB3A0D" w:rsidP="00F713CA">
            <w:r>
              <w:t xml:space="preserve">        backend:</w:t>
            </w:r>
          </w:p>
          <w:p w14:paraId="3FACB0A0" w14:textId="77777777" w:rsidR="00EB3A0D" w:rsidRDefault="00EB3A0D" w:rsidP="00F713CA">
            <w:r>
              <w:t xml:space="preserve">          _tap: string</w:t>
            </w:r>
          </w:p>
          <w:p w14:paraId="5F00BDD1" w14:textId="77777777" w:rsidR="00EB3A0D" w:rsidRDefault="00EB3A0D" w:rsidP="00F713CA">
            <w:r>
              <w:t xml:space="preserve">          _vhost: string</w:t>
            </w:r>
          </w:p>
          <w:p w14:paraId="3A7EF702" w14:textId="77777777" w:rsidR="00EB3A0D" w:rsidRDefault="00EB3A0D" w:rsidP="00F713CA">
            <w:r>
              <w:t xml:space="preserve">        filterref:</w:t>
            </w:r>
          </w:p>
          <w:p w14:paraId="33D6D9C6" w14:textId="77777777" w:rsidR="00EB3A0D" w:rsidRDefault="00EB3A0D" w:rsidP="00F713CA">
            <w:r>
              <w:t xml:space="preserve">          _filter: string</w:t>
            </w:r>
          </w:p>
          <w:p w14:paraId="546D56CC" w14:textId="77777777" w:rsidR="00EB3A0D" w:rsidRDefault="00EB3A0D" w:rsidP="00F713CA">
            <w:r>
              <w:t xml:space="preserve">          parameter:</w:t>
            </w:r>
          </w:p>
          <w:p w14:paraId="01A7B019" w14:textId="77777777" w:rsidR="00EB3A0D" w:rsidRDefault="00EB3A0D" w:rsidP="00F713CA">
            <w:r>
              <w:t xml:space="preserve">          - _name: string</w:t>
            </w:r>
          </w:p>
          <w:p w14:paraId="191B5659" w14:textId="77777777" w:rsidR="00EB3A0D" w:rsidRDefault="00EB3A0D" w:rsidP="00F713CA">
            <w:r>
              <w:t xml:space="preserve">            _value: string</w:t>
            </w:r>
          </w:p>
          <w:p w14:paraId="48CC4EB4" w14:textId="77777777" w:rsidR="00EB3A0D" w:rsidRDefault="00EB3A0D" w:rsidP="00F713CA">
            <w:r>
              <w:t xml:space="preserve">          - _name: string</w:t>
            </w:r>
          </w:p>
          <w:p w14:paraId="60F42179" w14:textId="77777777" w:rsidR="00EB3A0D" w:rsidRDefault="00EB3A0D" w:rsidP="00F713CA">
            <w:r>
              <w:t xml:space="preserve">            _value: string</w:t>
            </w:r>
          </w:p>
          <w:p w14:paraId="10B50B75" w14:textId="77777777" w:rsidR="00EB3A0D" w:rsidRDefault="00EB3A0D" w:rsidP="00F713CA">
            <w:r>
              <w:t xml:space="preserve">        tune:</w:t>
            </w:r>
          </w:p>
          <w:p w14:paraId="0C853B95" w14:textId="77777777" w:rsidR="00EB3A0D" w:rsidRDefault="00EB3A0D" w:rsidP="00F713CA">
            <w:r>
              <w:t xml:space="preserve">          sndbuf: string</w:t>
            </w:r>
          </w:p>
          <w:p w14:paraId="6E4B7FD1" w14:textId="77777777" w:rsidR="00EB3A0D" w:rsidRDefault="00EB3A0D" w:rsidP="00F713CA">
            <w:r>
              <w:t xml:space="preserve">        link:</w:t>
            </w:r>
          </w:p>
          <w:p w14:paraId="61737A12" w14:textId="77777777" w:rsidR="00EB3A0D" w:rsidRDefault="00EB3A0D" w:rsidP="00F713CA">
            <w:r>
              <w:t xml:space="preserve">          _state: string</w:t>
            </w:r>
          </w:p>
          <w:p w14:paraId="261EFC34" w14:textId="77777777" w:rsidR="00EB3A0D" w:rsidRDefault="00EB3A0D" w:rsidP="00F713CA">
            <w:r>
              <w:t xml:space="preserve">        mtu:</w:t>
            </w:r>
          </w:p>
          <w:p w14:paraId="0DBE0D71" w14:textId="77777777" w:rsidR="00EB3A0D" w:rsidRDefault="00EB3A0D" w:rsidP="00F713CA">
            <w:r>
              <w:t xml:space="preserve">          _size: string</w:t>
            </w:r>
          </w:p>
          <w:p w14:paraId="4F166484" w14:textId="77777777" w:rsidR="00EB3A0D" w:rsidRDefault="00EB3A0D" w:rsidP="00F713CA">
            <w:r>
              <w:t xml:space="preserve">        bandwidth:</w:t>
            </w:r>
          </w:p>
          <w:p w14:paraId="291B0C33" w14:textId="77777777" w:rsidR="00EB3A0D" w:rsidRDefault="00EB3A0D" w:rsidP="00F713CA">
            <w:r>
              <w:t xml:space="preserve">          inbound:</w:t>
            </w:r>
          </w:p>
          <w:p w14:paraId="0DAFB7C1" w14:textId="77777777" w:rsidR="00EB3A0D" w:rsidRDefault="00EB3A0D" w:rsidP="00F713CA">
            <w:r>
              <w:t xml:space="preserve">            _average: string</w:t>
            </w:r>
          </w:p>
          <w:p w14:paraId="29291592" w14:textId="77777777" w:rsidR="00EB3A0D" w:rsidRDefault="00EB3A0D" w:rsidP="00F713CA">
            <w:r>
              <w:t xml:space="preserve">            _peak: string</w:t>
            </w:r>
          </w:p>
          <w:p w14:paraId="282D4D32" w14:textId="77777777" w:rsidR="00EB3A0D" w:rsidRDefault="00EB3A0D" w:rsidP="00F713CA">
            <w:r>
              <w:t xml:space="preserve">            _burst: string</w:t>
            </w:r>
          </w:p>
          <w:p w14:paraId="6CF731C1" w14:textId="77777777" w:rsidR="00EB3A0D" w:rsidRDefault="00EB3A0D" w:rsidP="00F713CA">
            <w:r>
              <w:t xml:space="preserve">            _floor: string</w:t>
            </w:r>
          </w:p>
          <w:p w14:paraId="623CBAF6" w14:textId="77777777" w:rsidR="00EB3A0D" w:rsidRDefault="00EB3A0D" w:rsidP="00F713CA">
            <w:r>
              <w:t xml:space="preserve">          outbound:</w:t>
            </w:r>
          </w:p>
          <w:p w14:paraId="4EDD6754" w14:textId="77777777" w:rsidR="00EB3A0D" w:rsidRDefault="00EB3A0D" w:rsidP="00F713CA">
            <w:r>
              <w:t xml:space="preserve">            _average: string</w:t>
            </w:r>
          </w:p>
          <w:p w14:paraId="1ED1D3F0" w14:textId="77777777" w:rsidR="00EB3A0D" w:rsidRDefault="00EB3A0D" w:rsidP="00F713CA">
            <w:r>
              <w:t xml:space="preserve">            _peak: string</w:t>
            </w:r>
          </w:p>
          <w:p w14:paraId="72BC7088" w14:textId="77777777" w:rsidR="00EB3A0D" w:rsidRDefault="00EB3A0D" w:rsidP="00F713CA">
            <w:r>
              <w:t xml:space="preserve">            _burst: string</w:t>
            </w:r>
          </w:p>
          <w:p w14:paraId="42360326" w14:textId="77777777" w:rsidR="00EB3A0D" w:rsidRDefault="00EB3A0D" w:rsidP="00F713CA">
            <w:r>
              <w:t xml:space="preserve">            _floor: string</w:t>
            </w:r>
          </w:p>
          <w:p w14:paraId="2D239874" w14:textId="77777777" w:rsidR="00EB3A0D" w:rsidRDefault="00EB3A0D" w:rsidP="00F713CA">
            <w:r>
              <w:t xml:space="preserve">        coalesce:</w:t>
            </w:r>
          </w:p>
          <w:p w14:paraId="499C7734" w14:textId="77777777" w:rsidR="00EB3A0D" w:rsidRDefault="00EB3A0D" w:rsidP="00F713CA">
            <w:r>
              <w:t xml:space="preserve">          rx:</w:t>
            </w:r>
          </w:p>
          <w:p w14:paraId="1295D04C" w14:textId="77777777" w:rsidR="00EB3A0D" w:rsidRDefault="00EB3A0D" w:rsidP="00F713CA">
            <w:r>
              <w:t xml:space="preserve">            frames:</w:t>
            </w:r>
          </w:p>
          <w:p w14:paraId="1864B540" w14:textId="77777777" w:rsidR="00EB3A0D" w:rsidRDefault="00EB3A0D" w:rsidP="00F713CA">
            <w:r>
              <w:t xml:space="preserve">              _max: string</w:t>
            </w:r>
          </w:p>
          <w:p w14:paraId="6A8A1038" w14:textId="77777777" w:rsidR="00EB3A0D" w:rsidRDefault="00EB3A0D" w:rsidP="00F713CA">
            <w:r>
              <w:t xml:space="preserve">        rom:</w:t>
            </w:r>
          </w:p>
          <w:p w14:paraId="4D9D287B" w14:textId="77777777" w:rsidR="00EB3A0D" w:rsidRDefault="00EB3A0D" w:rsidP="00F713CA">
            <w:r>
              <w:t xml:space="preserve">          _bar: string</w:t>
            </w:r>
          </w:p>
          <w:p w14:paraId="2126E55B" w14:textId="77777777" w:rsidR="00EB3A0D" w:rsidRDefault="00EB3A0D" w:rsidP="00F713CA">
            <w:r>
              <w:t xml:space="preserve">          _file: string</w:t>
            </w:r>
          </w:p>
          <w:p w14:paraId="6C399266" w14:textId="77777777" w:rsidR="00EB3A0D" w:rsidRDefault="00EB3A0D" w:rsidP="00F713CA">
            <w:r>
              <w:t xml:space="preserve">          _enabled: string</w:t>
            </w:r>
          </w:p>
          <w:p w14:paraId="77B231B0" w14:textId="77777777" w:rsidR="00EB3A0D" w:rsidRDefault="00EB3A0D" w:rsidP="00F713CA">
            <w:r>
              <w:t xml:space="preserve">        alias:</w:t>
            </w:r>
          </w:p>
          <w:p w14:paraId="0A2916AA" w14:textId="77777777" w:rsidR="00EB3A0D" w:rsidRDefault="00EB3A0D" w:rsidP="00F713CA">
            <w:r>
              <w:t xml:space="preserve">          _name: string</w:t>
            </w:r>
          </w:p>
          <w:p w14:paraId="6557369F" w14:textId="77777777" w:rsidR="00EB3A0D" w:rsidRDefault="00EB3A0D" w:rsidP="00F713CA">
            <w:r>
              <w:t xml:space="preserve">        address: </w:t>
            </w:r>
          </w:p>
          <w:p w14:paraId="5DD75ACF" w14:textId="77777777" w:rsidR="00EB3A0D" w:rsidRDefault="00EB3A0D" w:rsidP="00F713CA">
            <w:r>
              <w:t xml:space="preserve">      smartcard:</w:t>
            </w:r>
          </w:p>
          <w:p w14:paraId="29C3AA5E" w14:textId="77777777" w:rsidR="00EB3A0D" w:rsidRDefault="00EB3A0D" w:rsidP="00F713CA">
            <w:r>
              <w:lastRenderedPageBreak/>
              <w:t xml:space="preserve">      - source: </w:t>
            </w:r>
          </w:p>
          <w:p w14:paraId="526B9297" w14:textId="77777777" w:rsidR="00EB3A0D" w:rsidRDefault="00EB3A0D" w:rsidP="00F713CA">
            <w:r>
              <w:t xml:space="preserve">        protocol:</w:t>
            </w:r>
          </w:p>
          <w:p w14:paraId="03E39EC6" w14:textId="77777777" w:rsidR="00EB3A0D" w:rsidRDefault="00EB3A0D" w:rsidP="00F713CA">
            <w:r>
              <w:t xml:space="preserve">          _type: string</w:t>
            </w:r>
          </w:p>
          <w:p w14:paraId="4E4EC554" w14:textId="77777777" w:rsidR="00EB3A0D" w:rsidRDefault="00EB3A0D" w:rsidP="00F713CA">
            <w:r>
              <w:t xml:space="preserve">        certificate:</w:t>
            </w:r>
          </w:p>
          <w:p w14:paraId="3EF51895" w14:textId="77777777" w:rsidR="00EB3A0D" w:rsidRDefault="00EB3A0D" w:rsidP="00F713CA">
            <w:r>
              <w:t xml:space="preserve">        - string</w:t>
            </w:r>
          </w:p>
          <w:p w14:paraId="5BBCE9A3" w14:textId="77777777" w:rsidR="00EB3A0D" w:rsidRDefault="00EB3A0D" w:rsidP="00F713CA">
            <w:r>
              <w:t xml:space="preserve">        - string</w:t>
            </w:r>
          </w:p>
          <w:p w14:paraId="795C066D" w14:textId="77777777" w:rsidR="00EB3A0D" w:rsidRDefault="00EB3A0D" w:rsidP="00F713CA">
            <w:r>
              <w:t xml:space="preserve">        database: string</w:t>
            </w:r>
          </w:p>
          <w:p w14:paraId="5A6F793C" w14:textId="77777777" w:rsidR="00EB3A0D" w:rsidRDefault="00EB3A0D" w:rsidP="00F713CA">
            <w:r>
              <w:t xml:space="preserve">        alias:</w:t>
            </w:r>
          </w:p>
          <w:p w14:paraId="018AD389" w14:textId="77777777" w:rsidR="00EB3A0D" w:rsidRDefault="00EB3A0D" w:rsidP="00F713CA">
            <w:r>
              <w:t xml:space="preserve">          _name: string</w:t>
            </w:r>
          </w:p>
          <w:p w14:paraId="45E1CEFD" w14:textId="77777777" w:rsidR="00EB3A0D" w:rsidRDefault="00EB3A0D" w:rsidP="00F713CA">
            <w:r>
              <w:t xml:space="preserve">        address: </w:t>
            </w:r>
          </w:p>
          <w:p w14:paraId="02CE9DCD" w14:textId="77777777" w:rsidR="00EB3A0D" w:rsidRDefault="00EB3A0D" w:rsidP="00F713CA">
            <w:r>
              <w:t xml:space="preserve">      - source: </w:t>
            </w:r>
          </w:p>
          <w:p w14:paraId="4B8870E7" w14:textId="77777777" w:rsidR="00EB3A0D" w:rsidRDefault="00EB3A0D" w:rsidP="00F713CA">
            <w:r>
              <w:t xml:space="preserve">        protocol:</w:t>
            </w:r>
          </w:p>
          <w:p w14:paraId="4C6026EF" w14:textId="77777777" w:rsidR="00EB3A0D" w:rsidRDefault="00EB3A0D" w:rsidP="00F713CA">
            <w:r>
              <w:t xml:space="preserve">          _type: string</w:t>
            </w:r>
          </w:p>
          <w:p w14:paraId="1FC28794" w14:textId="77777777" w:rsidR="00EB3A0D" w:rsidRDefault="00EB3A0D" w:rsidP="00F713CA">
            <w:r>
              <w:t xml:space="preserve">        certificate:</w:t>
            </w:r>
          </w:p>
          <w:p w14:paraId="04D7E9B3" w14:textId="77777777" w:rsidR="00EB3A0D" w:rsidRDefault="00EB3A0D" w:rsidP="00F713CA">
            <w:r>
              <w:t xml:space="preserve">        - string</w:t>
            </w:r>
          </w:p>
          <w:p w14:paraId="6A2D1C97" w14:textId="77777777" w:rsidR="00EB3A0D" w:rsidRDefault="00EB3A0D" w:rsidP="00F713CA">
            <w:r>
              <w:t xml:space="preserve">        - string</w:t>
            </w:r>
          </w:p>
          <w:p w14:paraId="5FAEBF45" w14:textId="77777777" w:rsidR="00EB3A0D" w:rsidRDefault="00EB3A0D" w:rsidP="00F713CA">
            <w:r>
              <w:t xml:space="preserve">        database: string</w:t>
            </w:r>
          </w:p>
          <w:p w14:paraId="4DECA1EB" w14:textId="77777777" w:rsidR="00EB3A0D" w:rsidRDefault="00EB3A0D" w:rsidP="00F713CA">
            <w:r>
              <w:t xml:space="preserve">        alias:</w:t>
            </w:r>
          </w:p>
          <w:p w14:paraId="0A0C84C6" w14:textId="77777777" w:rsidR="00EB3A0D" w:rsidRDefault="00EB3A0D" w:rsidP="00F713CA">
            <w:r>
              <w:t xml:space="preserve">          _name: string</w:t>
            </w:r>
          </w:p>
          <w:p w14:paraId="1D4E4F96" w14:textId="77777777" w:rsidR="00EB3A0D" w:rsidRDefault="00EB3A0D" w:rsidP="00F713CA">
            <w:r>
              <w:t xml:space="preserve">        address: </w:t>
            </w:r>
          </w:p>
          <w:p w14:paraId="604FF50C" w14:textId="77777777" w:rsidR="00EB3A0D" w:rsidRDefault="00EB3A0D" w:rsidP="00F713CA">
            <w:r>
              <w:t xml:space="preserve">      serial:</w:t>
            </w:r>
          </w:p>
          <w:p w14:paraId="7678B91A" w14:textId="77777777" w:rsidR="00EB3A0D" w:rsidRDefault="00EB3A0D" w:rsidP="00F713CA">
            <w:r>
              <w:t xml:space="preserve">      - source: </w:t>
            </w:r>
          </w:p>
          <w:p w14:paraId="1062224B" w14:textId="77777777" w:rsidR="00EB3A0D" w:rsidRDefault="00EB3A0D" w:rsidP="00F713CA">
            <w:r>
              <w:t xml:space="preserve">        protocol:</w:t>
            </w:r>
          </w:p>
          <w:p w14:paraId="1FCA56DD" w14:textId="77777777" w:rsidR="00EB3A0D" w:rsidRDefault="00EB3A0D" w:rsidP="00F713CA">
            <w:r>
              <w:t xml:space="preserve">          _type: string</w:t>
            </w:r>
          </w:p>
          <w:p w14:paraId="307317EE" w14:textId="77777777" w:rsidR="00EB3A0D" w:rsidRDefault="00EB3A0D" w:rsidP="00F713CA">
            <w:r>
              <w:t xml:space="preserve">        target:</w:t>
            </w:r>
          </w:p>
          <w:p w14:paraId="4A69CF6A" w14:textId="77777777" w:rsidR="00EB3A0D" w:rsidRDefault="00EB3A0D" w:rsidP="00F713CA">
            <w:r>
              <w:t xml:space="preserve">          _type: string</w:t>
            </w:r>
          </w:p>
          <w:p w14:paraId="5846FA0F" w14:textId="77777777" w:rsidR="00EB3A0D" w:rsidRDefault="00EB3A0D" w:rsidP="00F713CA">
            <w:r>
              <w:t xml:space="preserve">          _port: string</w:t>
            </w:r>
          </w:p>
          <w:p w14:paraId="35F40883" w14:textId="77777777" w:rsidR="00EB3A0D" w:rsidRDefault="00EB3A0D" w:rsidP="00F713CA">
            <w:r>
              <w:t xml:space="preserve">          model:</w:t>
            </w:r>
          </w:p>
          <w:p w14:paraId="6DF7551D" w14:textId="77777777" w:rsidR="00EB3A0D" w:rsidRDefault="00EB3A0D" w:rsidP="00F713CA">
            <w:r>
              <w:t xml:space="preserve">            _name: string</w:t>
            </w:r>
          </w:p>
          <w:p w14:paraId="44893D56" w14:textId="77777777" w:rsidR="00EB3A0D" w:rsidRDefault="00EB3A0D" w:rsidP="00F713CA">
            <w:r>
              <w:t xml:space="preserve">        log:</w:t>
            </w:r>
          </w:p>
          <w:p w14:paraId="6002D333" w14:textId="77777777" w:rsidR="00EB3A0D" w:rsidRDefault="00EB3A0D" w:rsidP="00F713CA">
            <w:r>
              <w:t xml:space="preserve">          _file: string</w:t>
            </w:r>
          </w:p>
          <w:p w14:paraId="676D25E4" w14:textId="77777777" w:rsidR="00EB3A0D" w:rsidRDefault="00EB3A0D" w:rsidP="00F713CA">
            <w:r>
              <w:t xml:space="preserve">          _append: string</w:t>
            </w:r>
          </w:p>
          <w:p w14:paraId="615377EA" w14:textId="77777777" w:rsidR="00EB3A0D" w:rsidRDefault="00EB3A0D" w:rsidP="00F713CA">
            <w:r>
              <w:t xml:space="preserve">        alias:</w:t>
            </w:r>
          </w:p>
          <w:p w14:paraId="5A2C2EE9" w14:textId="77777777" w:rsidR="00EB3A0D" w:rsidRDefault="00EB3A0D" w:rsidP="00F713CA">
            <w:r>
              <w:t xml:space="preserve">          _name: string</w:t>
            </w:r>
          </w:p>
          <w:p w14:paraId="6C1097DA" w14:textId="77777777" w:rsidR="00EB3A0D" w:rsidRDefault="00EB3A0D" w:rsidP="00F713CA">
            <w:r>
              <w:t xml:space="preserve">        address: </w:t>
            </w:r>
          </w:p>
          <w:p w14:paraId="539E8606" w14:textId="77777777" w:rsidR="00EB3A0D" w:rsidRDefault="00EB3A0D" w:rsidP="00F713CA">
            <w:r>
              <w:t xml:space="preserve">      - source: </w:t>
            </w:r>
          </w:p>
          <w:p w14:paraId="03886987" w14:textId="77777777" w:rsidR="00EB3A0D" w:rsidRDefault="00EB3A0D" w:rsidP="00F713CA">
            <w:r>
              <w:t xml:space="preserve">        protocol:</w:t>
            </w:r>
          </w:p>
          <w:p w14:paraId="23450F40" w14:textId="77777777" w:rsidR="00EB3A0D" w:rsidRDefault="00EB3A0D" w:rsidP="00F713CA">
            <w:r>
              <w:t xml:space="preserve">          _type: string</w:t>
            </w:r>
          </w:p>
          <w:p w14:paraId="2B66CE5D" w14:textId="77777777" w:rsidR="00EB3A0D" w:rsidRDefault="00EB3A0D" w:rsidP="00F713CA">
            <w:r>
              <w:t xml:space="preserve">        target:</w:t>
            </w:r>
          </w:p>
          <w:p w14:paraId="22077D89" w14:textId="77777777" w:rsidR="00EB3A0D" w:rsidRDefault="00EB3A0D" w:rsidP="00F713CA">
            <w:r>
              <w:t xml:space="preserve">          _type: string</w:t>
            </w:r>
          </w:p>
          <w:p w14:paraId="1467A9A5" w14:textId="77777777" w:rsidR="00EB3A0D" w:rsidRDefault="00EB3A0D" w:rsidP="00F713CA">
            <w:r>
              <w:t xml:space="preserve">          _port: string</w:t>
            </w:r>
          </w:p>
          <w:p w14:paraId="67E3CD3F" w14:textId="77777777" w:rsidR="00EB3A0D" w:rsidRDefault="00EB3A0D" w:rsidP="00F713CA">
            <w:r>
              <w:t xml:space="preserve">          model:</w:t>
            </w:r>
          </w:p>
          <w:p w14:paraId="2945CD78" w14:textId="77777777" w:rsidR="00EB3A0D" w:rsidRDefault="00EB3A0D" w:rsidP="00F713CA">
            <w:r>
              <w:t xml:space="preserve">            _name: string</w:t>
            </w:r>
          </w:p>
          <w:p w14:paraId="75E8376D" w14:textId="77777777" w:rsidR="00EB3A0D" w:rsidRDefault="00EB3A0D" w:rsidP="00F713CA">
            <w:r>
              <w:t xml:space="preserve">        log:</w:t>
            </w:r>
          </w:p>
          <w:p w14:paraId="68A351B2" w14:textId="77777777" w:rsidR="00EB3A0D" w:rsidRDefault="00EB3A0D" w:rsidP="00F713CA">
            <w:r>
              <w:lastRenderedPageBreak/>
              <w:t xml:space="preserve">          _file: string</w:t>
            </w:r>
          </w:p>
          <w:p w14:paraId="5C8218AB" w14:textId="77777777" w:rsidR="00EB3A0D" w:rsidRDefault="00EB3A0D" w:rsidP="00F713CA">
            <w:r>
              <w:t xml:space="preserve">          _append: string</w:t>
            </w:r>
          </w:p>
          <w:p w14:paraId="05F92D65" w14:textId="77777777" w:rsidR="00EB3A0D" w:rsidRDefault="00EB3A0D" w:rsidP="00F713CA">
            <w:r>
              <w:t xml:space="preserve">        alias:</w:t>
            </w:r>
          </w:p>
          <w:p w14:paraId="434F23EE" w14:textId="77777777" w:rsidR="00EB3A0D" w:rsidRDefault="00EB3A0D" w:rsidP="00F713CA">
            <w:r>
              <w:t xml:space="preserve">          _name: string</w:t>
            </w:r>
          </w:p>
          <w:p w14:paraId="4E2229B1" w14:textId="77777777" w:rsidR="00EB3A0D" w:rsidRDefault="00EB3A0D" w:rsidP="00F713CA">
            <w:r>
              <w:t xml:space="preserve">        address: </w:t>
            </w:r>
          </w:p>
          <w:p w14:paraId="0FA6490A" w14:textId="77777777" w:rsidR="00EB3A0D" w:rsidRDefault="00EB3A0D" w:rsidP="00F713CA">
            <w:r>
              <w:t xml:space="preserve">      parallel:</w:t>
            </w:r>
          </w:p>
          <w:p w14:paraId="794CC106" w14:textId="77777777" w:rsidR="00EB3A0D" w:rsidRDefault="00EB3A0D" w:rsidP="00F713CA">
            <w:r>
              <w:t xml:space="preserve">      - source: </w:t>
            </w:r>
          </w:p>
          <w:p w14:paraId="1095EC75" w14:textId="77777777" w:rsidR="00EB3A0D" w:rsidRDefault="00EB3A0D" w:rsidP="00F713CA">
            <w:r>
              <w:t xml:space="preserve">        protocol:</w:t>
            </w:r>
          </w:p>
          <w:p w14:paraId="629CFFEC" w14:textId="77777777" w:rsidR="00EB3A0D" w:rsidRDefault="00EB3A0D" w:rsidP="00F713CA">
            <w:r>
              <w:t xml:space="preserve">          _type: string</w:t>
            </w:r>
          </w:p>
          <w:p w14:paraId="3C12DC26" w14:textId="77777777" w:rsidR="00EB3A0D" w:rsidRDefault="00EB3A0D" w:rsidP="00F713CA">
            <w:r>
              <w:t xml:space="preserve">        target:</w:t>
            </w:r>
          </w:p>
          <w:p w14:paraId="3A94685C" w14:textId="77777777" w:rsidR="00EB3A0D" w:rsidRDefault="00EB3A0D" w:rsidP="00F713CA">
            <w:r>
              <w:t xml:space="preserve">          _type: string</w:t>
            </w:r>
          </w:p>
          <w:p w14:paraId="6A7460FE" w14:textId="77777777" w:rsidR="00EB3A0D" w:rsidRDefault="00EB3A0D" w:rsidP="00F713CA">
            <w:r>
              <w:t xml:space="preserve">          _port: string</w:t>
            </w:r>
          </w:p>
          <w:p w14:paraId="0DB9ECBC" w14:textId="77777777" w:rsidR="00EB3A0D" w:rsidRDefault="00EB3A0D" w:rsidP="00F713CA">
            <w:r>
              <w:t xml:space="preserve">        log:</w:t>
            </w:r>
          </w:p>
          <w:p w14:paraId="30BB9076" w14:textId="77777777" w:rsidR="00EB3A0D" w:rsidRDefault="00EB3A0D" w:rsidP="00F713CA">
            <w:r>
              <w:t xml:space="preserve">          _file: string</w:t>
            </w:r>
          </w:p>
          <w:p w14:paraId="26A1C022" w14:textId="77777777" w:rsidR="00EB3A0D" w:rsidRDefault="00EB3A0D" w:rsidP="00F713CA">
            <w:r>
              <w:t xml:space="preserve">          _append: string</w:t>
            </w:r>
          </w:p>
          <w:p w14:paraId="265493D9" w14:textId="77777777" w:rsidR="00EB3A0D" w:rsidRDefault="00EB3A0D" w:rsidP="00F713CA">
            <w:r>
              <w:t xml:space="preserve">        alias:</w:t>
            </w:r>
          </w:p>
          <w:p w14:paraId="15B8A7DA" w14:textId="77777777" w:rsidR="00EB3A0D" w:rsidRDefault="00EB3A0D" w:rsidP="00F713CA">
            <w:r>
              <w:t xml:space="preserve">          _name: string</w:t>
            </w:r>
          </w:p>
          <w:p w14:paraId="680C1CA0" w14:textId="77777777" w:rsidR="00EB3A0D" w:rsidRDefault="00EB3A0D" w:rsidP="00F713CA">
            <w:r>
              <w:t xml:space="preserve">        address: </w:t>
            </w:r>
          </w:p>
          <w:p w14:paraId="33B31C70" w14:textId="77777777" w:rsidR="00EB3A0D" w:rsidRDefault="00EB3A0D" w:rsidP="00F713CA">
            <w:r>
              <w:t xml:space="preserve">      - source: </w:t>
            </w:r>
          </w:p>
          <w:p w14:paraId="7956C741" w14:textId="77777777" w:rsidR="00EB3A0D" w:rsidRDefault="00EB3A0D" w:rsidP="00F713CA">
            <w:r>
              <w:t xml:space="preserve">        protocol:</w:t>
            </w:r>
          </w:p>
          <w:p w14:paraId="11270F43" w14:textId="77777777" w:rsidR="00EB3A0D" w:rsidRDefault="00EB3A0D" w:rsidP="00F713CA">
            <w:r>
              <w:t xml:space="preserve">          _type: string</w:t>
            </w:r>
          </w:p>
          <w:p w14:paraId="2281408D" w14:textId="77777777" w:rsidR="00EB3A0D" w:rsidRDefault="00EB3A0D" w:rsidP="00F713CA">
            <w:r>
              <w:t xml:space="preserve">        target:</w:t>
            </w:r>
          </w:p>
          <w:p w14:paraId="53963870" w14:textId="77777777" w:rsidR="00EB3A0D" w:rsidRDefault="00EB3A0D" w:rsidP="00F713CA">
            <w:r>
              <w:t xml:space="preserve">          _type: string</w:t>
            </w:r>
          </w:p>
          <w:p w14:paraId="45000B03" w14:textId="77777777" w:rsidR="00EB3A0D" w:rsidRDefault="00EB3A0D" w:rsidP="00F713CA">
            <w:r>
              <w:t xml:space="preserve">          _port: string</w:t>
            </w:r>
          </w:p>
          <w:p w14:paraId="2DB34244" w14:textId="77777777" w:rsidR="00EB3A0D" w:rsidRDefault="00EB3A0D" w:rsidP="00F713CA">
            <w:r>
              <w:t xml:space="preserve">        log:</w:t>
            </w:r>
          </w:p>
          <w:p w14:paraId="5101EBD1" w14:textId="77777777" w:rsidR="00EB3A0D" w:rsidRDefault="00EB3A0D" w:rsidP="00F713CA">
            <w:r>
              <w:t xml:space="preserve">          _file: string</w:t>
            </w:r>
          </w:p>
          <w:p w14:paraId="51C084D8" w14:textId="77777777" w:rsidR="00EB3A0D" w:rsidRDefault="00EB3A0D" w:rsidP="00F713CA">
            <w:r>
              <w:t xml:space="preserve">          _append: string</w:t>
            </w:r>
          </w:p>
          <w:p w14:paraId="61B53D17" w14:textId="77777777" w:rsidR="00EB3A0D" w:rsidRDefault="00EB3A0D" w:rsidP="00F713CA">
            <w:r>
              <w:t xml:space="preserve">        alias:</w:t>
            </w:r>
          </w:p>
          <w:p w14:paraId="00F58768" w14:textId="77777777" w:rsidR="00EB3A0D" w:rsidRDefault="00EB3A0D" w:rsidP="00F713CA">
            <w:r>
              <w:t xml:space="preserve">          _name: string</w:t>
            </w:r>
          </w:p>
          <w:p w14:paraId="66585168" w14:textId="77777777" w:rsidR="00EB3A0D" w:rsidRDefault="00EB3A0D" w:rsidP="00F713CA">
            <w:r>
              <w:t xml:space="preserve">        address: </w:t>
            </w:r>
          </w:p>
          <w:p w14:paraId="6537FE90" w14:textId="77777777" w:rsidR="00EB3A0D" w:rsidRDefault="00EB3A0D" w:rsidP="00F713CA">
            <w:r>
              <w:t xml:space="preserve">      console:</w:t>
            </w:r>
          </w:p>
          <w:p w14:paraId="302DC250" w14:textId="77777777" w:rsidR="00EB3A0D" w:rsidRDefault="00EB3A0D" w:rsidP="00F713CA">
            <w:r>
              <w:t xml:space="preserve">      - _tty: string</w:t>
            </w:r>
          </w:p>
          <w:p w14:paraId="66845565" w14:textId="77777777" w:rsidR="00EB3A0D" w:rsidRDefault="00EB3A0D" w:rsidP="00F713CA">
            <w:r>
              <w:t xml:space="preserve">        source: </w:t>
            </w:r>
          </w:p>
          <w:p w14:paraId="7DCCF7D4" w14:textId="77777777" w:rsidR="00EB3A0D" w:rsidRDefault="00EB3A0D" w:rsidP="00F713CA">
            <w:r>
              <w:t xml:space="preserve">        protocol:</w:t>
            </w:r>
          </w:p>
          <w:p w14:paraId="3B4C6EAF" w14:textId="77777777" w:rsidR="00EB3A0D" w:rsidRDefault="00EB3A0D" w:rsidP="00F713CA">
            <w:r>
              <w:t xml:space="preserve">          _type: string</w:t>
            </w:r>
          </w:p>
          <w:p w14:paraId="7E3F1459" w14:textId="77777777" w:rsidR="00EB3A0D" w:rsidRDefault="00EB3A0D" w:rsidP="00F713CA">
            <w:r>
              <w:t xml:space="preserve">        target:</w:t>
            </w:r>
          </w:p>
          <w:p w14:paraId="54FCA64C" w14:textId="77777777" w:rsidR="00EB3A0D" w:rsidRDefault="00EB3A0D" w:rsidP="00F713CA">
            <w:r>
              <w:t xml:space="preserve">          _type: string</w:t>
            </w:r>
          </w:p>
          <w:p w14:paraId="7B849722" w14:textId="77777777" w:rsidR="00EB3A0D" w:rsidRDefault="00EB3A0D" w:rsidP="00F713CA">
            <w:r>
              <w:t xml:space="preserve">          _port: string</w:t>
            </w:r>
          </w:p>
          <w:p w14:paraId="28A6F847" w14:textId="77777777" w:rsidR="00EB3A0D" w:rsidRDefault="00EB3A0D" w:rsidP="00F713CA">
            <w:r>
              <w:t xml:space="preserve">        log:</w:t>
            </w:r>
          </w:p>
          <w:p w14:paraId="288F7843" w14:textId="77777777" w:rsidR="00EB3A0D" w:rsidRDefault="00EB3A0D" w:rsidP="00F713CA">
            <w:r>
              <w:t xml:space="preserve">          _file: string</w:t>
            </w:r>
          </w:p>
          <w:p w14:paraId="23056C39" w14:textId="77777777" w:rsidR="00EB3A0D" w:rsidRDefault="00EB3A0D" w:rsidP="00F713CA">
            <w:r>
              <w:t xml:space="preserve">          _append: string</w:t>
            </w:r>
          </w:p>
          <w:p w14:paraId="22157DEE" w14:textId="77777777" w:rsidR="00EB3A0D" w:rsidRDefault="00EB3A0D" w:rsidP="00F713CA">
            <w:r>
              <w:t xml:space="preserve">        alias:</w:t>
            </w:r>
          </w:p>
          <w:p w14:paraId="2D8CE848" w14:textId="77777777" w:rsidR="00EB3A0D" w:rsidRDefault="00EB3A0D" w:rsidP="00F713CA">
            <w:r>
              <w:t xml:space="preserve">          _name: string</w:t>
            </w:r>
          </w:p>
          <w:p w14:paraId="11B7DD50" w14:textId="77777777" w:rsidR="00EB3A0D" w:rsidRDefault="00EB3A0D" w:rsidP="00F713CA">
            <w:r>
              <w:t xml:space="preserve">        address: </w:t>
            </w:r>
          </w:p>
          <w:p w14:paraId="55B200A8" w14:textId="77777777" w:rsidR="00EB3A0D" w:rsidRDefault="00EB3A0D" w:rsidP="00F713CA">
            <w:r>
              <w:lastRenderedPageBreak/>
              <w:t xml:space="preserve">      - _tty: string</w:t>
            </w:r>
          </w:p>
          <w:p w14:paraId="28D00885" w14:textId="77777777" w:rsidR="00EB3A0D" w:rsidRDefault="00EB3A0D" w:rsidP="00F713CA">
            <w:r>
              <w:t xml:space="preserve">        source: </w:t>
            </w:r>
          </w:p>
          <w:p w14:paraId="4FE3A7D6" w14:textId="77777777" w:rsidR="00EB3A0D" w:rsidRDefault="00EB3A0D" w:rsidP="00F713CA">
            <w:r>
              <w:t xml:space="preserve">        protocol:</w:t>
            </w:r>
          </w:p>
          <w:p w14:paraId="6BAAAE8E" w14:textId="77777777" w:rsidR="00EB3A0D" w:rsidRDefault="00EB3A0D" w:rsidP="00F713CA">
            <w:r>
              <w:t xml:space="preserve">          _type: string</w:t>
            </w:r>
          </w:p>
          <w:p w14:paraId="0DF77A6B" w14:textId="77777777" w:rsidR="00EB3A0D" w:rsidRDefault="00EB3A0D" w:rsidP="00F713CA">
            <w:r>
              <w:t xml:space="preserve">        target:</w:t>
            </w:r>
          </w:p>
          <w:p w14:paraId="6A202606" w14:textId="77777777" w:rsidR="00EB3A0D" w:rsidRDefault="00EB3A0D" w:rsidP="00F713CA">
            <w:r>
              <w:t xml:space="preserve">          _type: string</w:t>
            </w:r>
          </w:p>
          <w:p w14:paraId="6E5F9522" w14:textId="77777777" w:rsidR="00EB3A0D" w:rsidRDefault="00EB3A0D" w:rsidP="00F713CA">
            <w:r>
              <w:t xml:space="preserve">          _port: string</w:t>
            </w:r>
          </w:p>
          <w:p w14:paraId="63E93B33" w14:textId="77777777" w:rsidR="00EB3A0D" w:rsidRDefault="00EB3A0D" w:rsidP="00F713CA">
            <w:r>
              <w:t xml:space="preserve">        log:</w:t>
            </w:r>
          </w:p>
          <w:p w14:paraId="05910B7E" w14:textId="77777777" w:rsidR="00EB3A0D" w:rsidRDefault="00EB3A0D" w:rsidP="00F713CA">
            <w:r>
              <w:t xml:space="preserve">          _file: string</w:t>
            </w:r>
          </w:p>
          <w:p w14:paraId="28728CD5" w14:textId="77777777" w:rsidR="00EB3A0D" w:rsidRDefault="00EB3A0D" w:rsidP="00F713CA">
            <w:r>
              <w:t xml:space="preserve">          _append: string</w:t>
            </w:r>
          </w:p>
          <w:p w14:paraId="4D9199B9" w14:textId="77777777" w:rsidR="00EB3A0D" w:rsidRDefault="00EB3A0D" w:rsidP="00F713CA">
            <w:r>
              <w:t xml:space="preserve">        alias:</w:t>
            </w:r>
          </w:p>
          <w:p w14:paraId="65C33FF2" w14:textId="77777777" w:rsidR="00EB3A0D" w:rsidRDefault="00EB3A0D" w:rsidP="00F713CA">
            <w:r>
              <w:t xml:space="preserve">          _name: string</w:t>
            </w:r>
          </w:p>
          <w:p w14:paraId="0E791CC8" w14:textId="77777777" w:rsidR="00EB3A0D" w:rsidRDefault="00EB3A0D" w:rsidP="00F713CA">
            <w:r>
              <w:t xml:space="preserve">        address: </w:t>
            </w:r>
          </w:p>
          <w:p w14:paraId="5751CD6B" w14:textId="77777777" w:rsidR="00EB3A0D" w:rsidRDefault="00EB3A0D" w:rsidP="00F713CA">
            <w:r>
              <w:t xml:space="preserve">      channel:</w:t>
            </w:r>
          </w:p>
          <w:p w14:paraId="78425484" w14:textId="77777777" w:rsidR="00EB3A0D" w:rsidRDefault="00EB3A0D" w:rsidP="00F713CA">
            <w:r>
              <w:t xml:space="preserve">      - source: </w:t>
            </w:r>
          </w:p>
          <w:p w14:paraId="23B13335" w14:textId="77777777" w:rsidR="00EB3A0D" w:rsidRDefault="00EB3A0D" w:rsidP="00F713CA">
            <w:r>
              <w:t xml:space="preserve">        protocol:</w:t>
            </w:r>
          </w:p>
          <w:p w14:paraId="6006376B" w14:textId="77777777" w:rsidR="00EB3A0D" w:rsidRDefault="00EB3A0D" w:rsidP="00F713CA">
            <w:r>
              <w:t xml:space="preserve">          _type: string</w:t>
            </w:r>
          </w:p>
          <w:p w14:paraId="6988E26E" w14:textId="77777777" w:rsidR="00EB3A0D" w:rsidRDefault="00EB3A0D" w:rsidP="00F713CA">
            <w:r>
              <w:t xml:space="preserve">        target: </w:t>
            </w:r>
          </w:p>
          <w:p w14:paraId="436378A4" w14:textId="77777777" w:rsidR="00EB3A0D" w:rsidRDefault="00EB3A0D" w:rsidP="00F713CA">
            <w:r>
              <w:t xml:space="preserve">        log:</w:t>
            </w:r>
          </w:p>
          <w:p w14:paraId="5A180DE2" w14:textId="77777777" w:rsidR="00EB3A0D" w:rsidRDefault="00EB3A0D" w:rsidP="00F713CA">
            <w:r>
              <w:t xml:space="preserve">          _file: string</w:t>
            </w:r>
          </w:p>
          <w:p w14:paraId="67D97CED" w14:textId="77777777" w:rsidR="00EB3A0D" w:rsidRDefault="00EB3A0D" w:rsidP="00F713CA">
            <w:r>
              <w:t xml:space="preserve">          _append: string</w:t>
            </w:r>
          </w:p>
          <w:p w14:paraId="1D9A8A88" w14:textId="77777777" w:rsidR="00EB3A0D" w:rsidRDefault="00EB3A0D" w:rsidP="00F713CA">
            <w:r>
              <w:t xml:space="preserve">        alias:</w:t>
            </w:r>
          </w:p>
          <w:p w14:paraId="4CC1559A" w14:textId="77777777" w:rsidR="00EB3A0D" w:rsidRDefault="00EB3A0D" w:rsidP="00F713CA">
            <w:r>
              <w:t xml:space="preserve">          _name: string</w:t>
            </w:r>
          </w:p>
          <w:p w14:paraId="2FFDD8C0" w14:textId="77777777" w:rsidR="00EB3A0D" w:rsidRDefault="00EB3A0D" w:rsidP="00F713CA">
            <w:r>
              <w:t xml:space="preserve">        address: </w:t>
            </w:r>
          </w:p>
          <w:p w14:paraId="3871157E" w14:textId="77777777" w:rsidR="00EB3A0D" w:rsidRDefault="00EB3A0D" w:rsidP="00F713CA">
            <w:r>
              <w:t xml:space="preserve">      - source: </w:t>
            </w:r>
          </w:p>
          <w:p w14:paraId="65525125" w14:textId="77777777" w:rsidR="00EB3A0D" w:rsidRDefault="00EB3A0D" w:rsidP="00F713CA">
            <w:r>
              <w:t xml:space="preserve">        protocol:</w:t>
            </w:r>
          </w:p>
          <w:p w14:paraId="21FFF87F" w14:textId="77777777" w:rsidR="00EB3A0D" w:rsidRDefault="00EB3A0D" w:rsidP="00F713CA">
            <w:r>
              <w:t xml:space="preserve">          _type: string</w:t>
            </w:r>
          </w:p>
          <w:p w14:paraId="73ECE3DE" w14:textId="77777777" w:rsidR="00EB3A0D" w:rsidRDefault="00EB3A0D" w:rsidP="00F713CA">
            <w:r>
              <w:t xml:space="preserve">        target: </w:t>
            </w:r>
          </w:p>
          <w:p w14:paraId="61EEC3A4" w14:textId="77777777" w:rsidR="00EB3A0D" w:rsidRDefault="00EB3A0D" w:rsidP="00F713CA">
            <w:r>
              <w:t xml:space="preserve">        log:</w:t>
            </w:r>
          </w:p>
          <w:p w14:paraId="1FD45E7F" w14:textId="77777777" w:rsidR="00EB3A0D" w:rsidRDefault="00EB3A0D" w:rsidP="00F713CA">
            <w:r>
              <w:t xml:space="preserve">          _file: string</w:t>
            </w:r>
          </w:p>
          <w:p w14:paraId="3139E18A" w14:textId="77777777" w:rsidR="00EB3A0D" w:rsidRDefault="00EB3A0D" w:rsidP="00F713CA">
            <w:r>
              <w:t xml:space="preserve">          _append: string</w:t>
            </w:r>
          </w:p>
          <w:p w14:paraId="148E35D7" w14:textId="77777777" w:rsidR="00EB3A0D" w:rsidRDefault="00EB3A0D" w:rsidP="00F713CA">
            <w:r>
              <w:t xml:space="preserve">        alias:</w:t>
            </w:r>
          </w:p>
          <w:p w14:paraId="2EB43041" w14:textId="77777777" w:rsidR="00EB3A0D" w:rsidRDefault="00EB3A0D" w:rsidP="00F713CA">
            <w:r>
              <w:t xml:space="preserve">          _name: string</w:t>
            </w:r>
          </w:p>
          <w:p w14:paraId="51ABFB77" w14:textId="77777777" w:rsidR="00EB3A0D" w:rsidRDefault="00EB3A0D" w:rsidP="00F713CA">
            <w:r>
              <w:t xml:space="preserve">        address: </w:t>
            </w:r>
          </w:p>
          <w:p w14:paraId="4DDAD381" w14:textId="77777777" w:rsidR="00EB3A0D" w:rsidRDefault="00EB3A0D" w:rsidP="00F713CA">
            <w:r>
              <w:t xml:space="preserve">      input:</w:t>
            </w:r>
          </w:p>
          <w:p w14:paraId="5EF0DC72" w14:textId="77777777" w:rsidR="00EB3A0D" w:rsidRDefault="00EB3A0D" w:rsidP="00F713CA">
            <w:r>
              <w:t xml:space="preserve">      - _type: string</w:t>
            </w:r>
          </w:p>
          <w:p w14:paraId="5945E06C" w14:textId="77777777" w:rsidR="00EB3A0D" w:rsidRDefault="00EB3A0D" w:rsidP="00F713CA">
            <w:r>
              <w:t xml:space="preserve">        _bus: string</w:t>
            </w:r>
          </w:p>
          <w:p w14:paraId="68BF755C" w14:textId="77777777" w:rsidR="00EB3A0D" w:rsidRDefault="00EB3A0D" w:rsidP="00F713CA">
            <w:r>
              <w:t xml:space="preserve">        _model: string</w:t>
            </w:r>
          </w:p>
          <w:p w14:paraId="14063A5E" w14:textId="77777777" w:rsidR="00EB3A0D" w:rsidRDefault="00EB3A0D" w:rsidP="00F713CA">
            <w:r>
              <w:t xml:space="preserve">        driver:</w:t>
            </w:r>
          </w:p>
          <w:p w14:paraId="4DF9E9DC" w14:textId="77777777" w:rsidR="00EB3A0D" w:rsidRDefault="00EB3A0D" w:rsidP="00F713CA">
            <w:r>
              <w:t xml:space="preserve">          _iommu: string</w:t>
            </w:r>
          </w:p>
          <w:p w14:paraId="078D823B" w14:textId="77777777" w:rsidR="00EB3A0D" w:rsidRDefault="00EB3A0D" w:rsidP="00F713CA">
            <w:r>
              <w:t xml:space="preserve">          _ats: string</w:t>
            </w:r>
          </w:p>
          <w:p w14:paraId="5AC9B4B9" w14:textId="77777777" w:rsidR="00EB3A0D" w:rsidRDefault="00EB3A0D" w:rsidP="00F713CA">
            <w:r>
              <w:t xml:space="preserve">        source:</w:t>
            </w:r>
          </w:p>
          <w:p w14:paraId="07270C41" w14:textId="77777777" w:rsidR="00EB3A0D" w:rsidRDefault="00EB3A0D" w:rsidP="00F713CA">
            <w:r>
              <w:t xml:space="preserve">          _evdev: string</w:t>
            </w:r>
          </w:p>
          <w:p w14:paraId="000DD470" w14:textId="77777777" w:rsidR="00EB3A0D" w:rsidRDefault="00EB3A0D" w:rsidP="00F713CA">
            <w:r>
              <w:t xml:space="preserve">        alias:</w:t>
            </w:r>
          </w:p>
          <w:p w14:paraId="2D9B705B" w14:textId="77777777" w:rsidR="00EB3A0D" w:rsidRDefault="00EB3A0D" w:rsidP="00F713CA">
            <w:r>
              <w:lastRenderedPageBreak/>
              <w:t xml:space="preserve">          _name: string</w:t>
            </w:r>
          </w:p>
          <w:p w14:paraId="3F321838" w14:textId="77777777" w:rsidR="00EB3A0D" w:rsidRDefault="00EB3A0D" w:rsidP="00F713CA">
            <w:r>
              <w:t xml:space="preserve">        address: </w:t>
            </w:r>
          </w:p>
          <w:p w14:paraId="7FD7F68E" w14:textId="77777777" w:rsidR="00EB3A0D" w:rsidRDefault="00EB3A0D" w:rsidP="00F713CA">
            <w:r>
              <w:t xml:space="preserve">      - _type: string</w:t>
            </w:r>
          </w:p>
          <w:p w14:paraId="1B1A9A1A" w14:textId="77777777" w:rsidR="00EB3A0D" w:rsidRDefault="00EB3A0D" w:rsidP="00F713CA">
            <w:r>
              <w:t xml:space="preserve">        _bus: string</w:t>
            </w:r>
          </w:p>
          <w:p w14:paraId="66969C4D" w14:textId="77777777" w:rsidR="00EB3A0D" w:rsidRDefault="00EB3A0D" w:rsidP="00F713CA">
            <w:r>
              <w:t xml:space="preserve">        _model: string</w:t>
            </w:r>
          </w:p>
          <w:p w14:paraId="3AF73367" w14:textId="77777777" w:rsidR="00EB3A0D" w:rsidRDefault="00EB3A0D" w:rsidP="00F713CA">
            <w:r>
              <w:t xml:space="preserve">        driver:</w:t>
            </w:r>
          </w:p>
          <w:p w14:paraId="387BD2CE" w14:textId="77777777" w:rsidR="00EB3A0D" w:rsidRDefault="00EB3A0D" w:rsidP="00F713CA">
            <w:r>
              <w:t xml:space="preserve">          _iommu: string</w:t>
            </w:r>
          </w:p>
          <w:p w14:paraId="01530141" w14:textId="77777777" w:rsidR="00EB3A0D" w:rsidRDefault="00EB3A0D" w:rsidP="00F713CA">
            <w:r>
              <w:t xml:space="preserve">          _ats: string</w:t>
            </w:r>
          </w:p>
          <w:p w14:paraId="6863DAF9" w14:textId="77777777" w:rsidR="00EB3A0D" w:rsidRDefault="00EB3A0D" w:rsidP="00F713CA">
            <w:r>
              <w:t xml:space="preserve">        source:</w:t>
            </w:r>
          </w:p>
          <w:p w14:paraId="59D483C8" w14:textId="77777777" w:rsidR="00EB3A0D" w:rsidRDefault="00EB3A0D" w:rsidP="00F713CA">
            <w:r>
              <w:t xml:space="preserve">          _evdev: string</w:t>
            </w:r>
          </w:p>
          <w:p w14:paraId="48D08897" w14:textId="77777777" w:rsidR="00EB3A0D" w:rsidRDefault="00EB3A0D" w:rsidP="00F713CA">
            <w:r>
              <w:t xml:space="preserve">        alias:</w:t>
            </w:r>
          </w:p>
          <w:p w14:paraId="0314E924" w14:textId="77777777" w:rsidR="00EB3A0D" w:rsidRDefault="00EB3A0D" w:rsidP="00F713CA">
            <w:r>
              <w:t xml:space="preserve">          _name: string</w:t>
            </w:r>
          </w:p>
          <w:p w14:paraId="5440CD37" w14:textId="77777777" w:rsidR="00EB3A0D" w:rsidRDefault="00EB3A0D" w:rsidP="00F713CA">
            <w:r>
              <w:t xml:space="preserve">        address: </w:t>
            </w:r>
          </w:p>
          <w:p w14:paraId="550D873B" w14:textId="77777777" w:rsidR="00EB3A0D" w:rsidRDefault="00EB3A0D" w:rsidP="00F713CA">
            <w:r>
              <w:t xml:space="preserve">      tpm:</w:t>
            </w:r>
          </w:p>
          <w:p w14:paraId="0309C186" w14:textId="77777777" w:rsidR="00EB3A0D" w:rsidRDefault="00EB3A0D" w:rsidP="00F713CA">
            <w:r>
              <w:t xml:space="preserve">      - _model: string</w:t>
            </w:r>
          </w:p>
          <w:p w14:paraId="2851D20D" w14:textId="77777777" w:rsidR="00EB3A0D" w:rsidRDefault="00EB3A0D" w:rsidP="00F713CA">
            <w:r>
              <w:t xml:space="preserve">        backend: </w:t>
            </w:r>
          </w:p>
          <w:p w14:paraId="65F4022E" w14:textId="77777777" w:rsidR="00EB3A0D" w:rsidRDefault="00EB3A0D" w:rsidP="00F713CA">
            <w:r>
              <w:t xml:space="preserve">        alias:</w:t>
            </w:r>
          </w:p>
          <w:p w14:paraId="5D049E2A" w14:textId="77777777" w:rsidR="00EB3A0D" w:rsidRDefault="00EB3A0D" w:rsidP="00F713CA">
            <w:r>
              <w:t xml:space="preserve">          _name: string</w:t>
            </w:r>
          </w:p>
          <w:p w14:paraId="153489FA" w14:textId="77777777" w:rsidR="00EB3A0D" w:rsidRDefault="00EB3A0D" w:rsidP="00F713CA">
            <w:r>
              <w:t xml:space="preserve">        address: </w:t>
            </w:r>
          </w:p>
          <w:p w14:paraId="1B9DF1B2" w14:textId="77777777" w:rsidR="00EB3A0D" w:rsidRDefault="00EB3A0D" w:rsidP="00F713CA">
            <w:r>
              <w:t xml:space="preserve">      - _model: string</w:t>
            </w:r>
          </w:p>
          <w:p w14:paraId="154E0425" w14:textId="77777777" w:rsidR="00EB3A0D" w:rsidRDefault="00EB3A0D" w:rsidP="00F713CA">
            <w:r>
              <w:t xml:space="preserve">        backend: </w:t>
            </w:r>
          </w:p>
          <w:p w14:paraId="6D01C80B" w14:textId="77777777" w:rsidR="00EB3A0D" w:rsidRDefault="00EB3A0D" w:rsidP="00F713CA">
            <w:r>
              <w:t xml:space="preserve">        alias:</w:t>
            </w:r>
          </w:p>
          <w:p w14:paraId="78644E92" w14:textId="77777777" w:rsidR="00EB3A0D" w:rsidRDefault="00EB3A0D" w:rsidP="00F713CA">
            <w:r>
              <w:t xml:space="preserve">          _name: string</w:t>
            </w:r>
          </w:p>
          <w:p w14:paraId="3B272B8E" w14:textId="77777777" w:rsidR="00EB3A0D" w:rsidRDefault="00EB3A0D" w:rsidP="00F713CA">
            <w:r>
              <w:t xml:space="preserve">        address: </w:t>
            </w:r>
          </w:p>
          <w:p w14:paraId="68BEAB71" w14:textId="77777777" w:rsidR="00EB3A0D" w:rsidRDefault="00EB3A0D" w:rsidP="00F713CA">
            <w:r>
              <w:t xml:space="preserve">      graphics:</w:t>
            </w:r>
          </w:p>
          <w:p w14:paraId="75C40B7A" w14:textId="77777777" w:rsidR="00EB3A0D" w:rsidRDefault="00EB3A0D" w:rsidP="00F713CA">
            <w:r>
              <w:t xml:space="preserve">      - </w:t>
            </w:r>
          </w:p>
          <w:p w14:paraId="7CF94A11" w14:textId="77777777" w:rsidR="00EB3A0D" w:rsidRDefault="00EB3A0D" w:rsidP="00F713CA">
            <w:r>
              <w:t xml:space="preserve">      - </w:t>
            </w:r>
          </w:p>
          <w:p w14:paraId="029B6D09" w14:textId="77777777" w:rsidR="00EB3A0D" w:rsidRDefault="00EB3A0D" w:rsidP="00F713CA">
            <w:r>
              <w:t xml:space="preserve">      sound:</w:t>
            </w:r>
          </w:p>
          <w:p w14:paraId="1FB29351" w14:textId="77777777" w:rsidR="00EB3A0D" w:rsidRDefault="00EB3A0D" w:rsidP="00F713CA">
            <w:r>
              <w:t xml:space="preserve">      - _model: string</w:t>
            </w:r>
          </w:p>
          <w:p w14:paraId="20CA41E1" w14:textId="77777777" w:rsidR="00EB3A0D" w:rsidRDefault="00EB3A0D" w:rsidP="00F713CA">
            <w:r>
              <w:t xml:space="preserve">        codec:</w:t>
            </w:r>
          </w:p>
          <w:p w14:paraId="0A4E08BE" w14:textId="77777777" w:rsidR="00EB3A0D" w:rsidRDefault="00EB3A0D" w:rsidP="00F713CA">
            <w:r>
              <w:t xml:space="preserve">        - _type: string</w:t>
            </w:r>
          </w:p>
          <w:p w14:paraId="6EB216BF" w14:textId="77777777" w:rsidR="00EB3A0D" w:rsidRDefault="00EB3A0D" w:rsidP="00F713CA">
            <w:r>
              <w:t xml:space="preserve">        - _type: string</w:t>
            </w:r>
          </w:p>
          <w:p w14:paraId="411F804B" w14:textId="77777777" w:rsidR="00EB3A0D" w:rsidRDefault="00EB3A0D" w:rsidP="00F713CA">
            <w:r>
              <w:t xml:space="preserve">        alias:</w:t>
            </w:r>
          </w:p>
          <w:p w14:paraId="70898E17" w14:textId="77777777" w:rsidR="00EB3A0D" w:rsidRDefault="00EB3A0D" w:rsidP="00F713CA">
            <w:r>
              <w:t xml:space="preserve">          _name: string</w:t>
            </w:r>
          </w:p>
          <w:p w14:paraId="681D082E" w14:textId="77777777" w:rsidR="00EB3A0D" w:rsidRDefault="00EB3A0D" w:rsidP="00F713CA">
            <w:r>
              <w:t xml:space="preserve">        address: </w:t>
            </w:r>
          </w:p>
          <w:p w14:paraId="3CCFC86B" w14:textId="77777777" w:rsidR="00EB3A0D" w:rsidRDefault="00EB3A0D" w:rsidP="00F713CA">
            <w:r>
              <w:t xml:space="preserve">      - _model: string</w:t>
            </w:r>
          </w:p>
          <w:p w14:paraId="0A488671" w14:textId="77777777" w:rsidR="00EB3A0D" w:rsidRDefault="00EB3A0D" w:rsidP="00F713CA">
            <w:r>
              <w:t xml:space="preserve">        codec:</w:t>
            </w:r>
          </w:p>
          <w:p w14:paraId="1B5A612A" w14:textId="77777777" w:rsidR="00EB3A0D" w:rsidRDefault="00EB3A0D" w:rsidP="00F713CA">
            <w:r>
              <w:t xml:space="preserve">        - _type: string</w:t>
            </w:r>
          </w:p>
          <w:p w14:paraId="754E4000" w14:textId="77777777" w:rsidR="00EB3A0D" w:rsidRDefault="00EB3A0D" w:rsidP="00F713CA">
            <w:r>
              <w:t xml:space="preserve">        - _type: string</w:t>
            </w:r>
          </w:p>
          <w:p w14:paraId="55FA4599" w14:textId="77777777" w:rsidR="00EB3A0D" w:rsidRDefault="00EB3A0D" w:rsidP="00F713CA">
            <w:r>
              <w:t xml:space="preserve">        alias:</w:t>
            </w:r>
          </w:p>
          <w:p w14:paraId="7D4CD353" w14:textId="77777777" w:rsidR="00EB3A0D" w:rsidRDefault="00EB3A0D" w:rsidP="00F713CA">
            <w:r>
              <w:t xml:space="preserve">          _name: string</w:t>
            </w:r>
          </w:p>
          <w:p w14:paraId="075401B4" w14:textId="77777777" w:rsidR="00EB3A0D" w:rsidRDefault="00EB3A0D" w:rsidP="00F713CA">
            <w:r>
              <w:t xml:space="preserve">        address: </w:t>
            </w:r>
          </w:p>
          <w:p w14:paraId="3CD21542" w14:textId="77777777" w:rsidR="00EB3A0D" w:rsidRDefault="00EB3A0D" w:rsidP="00F713CA">
            <w:r>
              <w:t xml:space="preserve">      video:</w:t>
            </w:r>
          </w:p>
          <w:p w14:paraId="628647A9" w14:textId="77777777" w:rsidR="00EB3A0D" w:rsidRDefault="00EB3A0D" w:rsidP="00F713CA">
            <w:r>
              <w:t xml:space="preserve">      - model:</w:t>
            </w:r>
          </w:p>
          <w:p w14:paraId="5478118F" w14:textId="77777777" w:rsidR="00EB3A0D" w:rsidRDefault="00EB3A0D" w:rsidP="00F713CA">
            <w:r>
              <w:lastRenderedPageBreak/>
              <w:t xml:space="preserve">          _type: string</w:t>
            </w:r>
          </w:p>
          <w:p w14:paraId="1D467BC2" w14:textId="77777777" w:rsidR="00EB3A0D" w:rsidRDefault="00EB3A0D" w:rsidP="00F713CA">
            <w:r>
              <w:t xml:space="preserve">          _heads: string</w:t>
            </w:r>
          </w:p>
          <w:p w14:paraId="34068F07" w14:textId="77777777" w:rsidR="00EB3A0D" w:rsidRDefault="00EB3A0D" w:rsidP="00F713CA">
            <w:r>
              <w:t xml:space="preserve">          _ram: string</w:t>
            </w:r>
          </w:p>
          <w:p w14:paraId="7AA9D94E" w14:textId="77777777" w:rsidR="00EB3A0D" w:rsidRDefault="00EB3A0D" w:rsidP="00F713CA">
            <w:r>
              <w:t xml:space="preserve">          _vram: string</w:t>
            </w:r>
          </w:p>
          <w:p w14:paraId="61027667" w14:textId="77777777" w:rsidR="00EB3A0D" w:rsidRDefault="00EB3A0D" w:rsidP="00F713CA">
            <w:r>
              <w:t xml:space="preserve">          _vram64: string</w:t>
            </w:r>
          </w:p>
          <w:p w14:paraId="36852B01" w14:textId="77777777" w:rsidR="00EB3A0D" w:rsidRDefault="00EB3A0D" w:rsidP="00F713CA">
            <w:r>
              <w:t xml:space="preserve">          _vgamem: string</w:t>
            </w:r>
          </w:p>
          <w:p w14:paraId="2DCF9A2F" w14:textId="77777777" w:rsidR="00EB3A0D" w:rsidRDefault="00EB3A0D" w:rsidP="00F713CA">
            <w:r>
              <w:t xml:space="preserve">          _primary: string</w:t>
            </w:r>
          </w:p>
          <w:p w14:paraId="105AC83B" w14:textId="77777777" w:rsidR="00EB3A0D" w:rsidRDefault="00EB3A0D" w:rsidP="00F713CA">
            <w:r>
              <w:t xml:space="preserve">          acceleration:</w:t>
            </w:r>
          </w:p>
          <w:p w14:paraId="05C03A08" w14:textId="77777777" w:rsidR="00EB3A0D" w:rsidRDefault="00EB3A0D" w:rsidP="00F713CA">
            <w:r>
              <w:t xml:space="preserve">            _accel3d: string</w:t>
            </w:r>
          </w:p>
          <w:p w14:paraId="3A7EFA08" w14:textId="77777777" w:rsidR="00EB3A0D" w:rsidRDefault="00EB3A0D" w:rsidP="00F713CA">
            <w:r>
              <w:t xml:space="preserve">            _accel2d: string</w:t>
            </w:r>
          </w:p>
          <w:p w14:paraId="344AD66E" w14:textId="77777777" w:rsidR="00EB3A0D" w:rsidRDefault="00EB3A0D" w:rsidP="00F713CA">
            <w:r>
              <w:t xml:space="preserve">        driver:</w:t>
            </w:r>
          </w:p>
          <w:p w14:paraId="3611056A" w14:textId="77777777" w:rsidR="00EB3A0D" w:rsidRDefault="00EB3A0D" w:rsidP="00F713CA">
            <w:r>
              <w:t xml:space="preserve">          _vgaconf: string</w:t>
            </w:r>
          </w:p>
          <w:p w14:paraId="460989FA" w14:textId="77777777" w:rsidR="00EB3A0D" w:rsidRDefault="00EB3A0D" w:rsidP="00F713CA">
            <w:r>
              <w:t xml:space="preserve">          _iommu: string</w:t>
            </w:r>
          </w:p>
          <w:p w14:paraId="76FF06D2" w14:textId="77777777" w:rsidR="00EB3A0D" w:rsidRDefault="00EB3A0D" w:rsidP="00F713CA">
            <w:r>
              <w:t xml:space="preserve">          _ats: string</w:t>
            </w:r>
          </w:p>
          <w:p w14:paraId="30B59FAD" w14:textId="77777777" w:rsidR="00EB3A0D" w:rsidRDefault="00EB3A0D" w:rsidP="00F713CA">
            <w:r>
              <w:t xml:space="preserve">        alias:</w:t>
            </w:r>
          </w:p>
          <w:p w14:paraId="42BB6D37" w14:textId="77777777" w:rsidR="00EB3A0D" w:rsidRDefault="00EB3A0D" w:rsidP="00F713CA">
            <w:r>
              <w:t xml:space="preserve">          _name: string</w:t>
            </w:r>
          </w:p>
          <w:p w14:paraId="2B59A7C1" w14:textId="77777777" w:rsidR="00EB3A0D" w:rsidRDefault="00EB3A0D" w:rsidP="00F713CA">
            <w:r>
              <w:t xml:space="preserve">        address: </w:t>
            </w:r>
          </w:p>
          <w:p w14:paraId="2985699C" w14:textId="77777777" w:rsidR="00EB3A0D" w:rsidRDefault="00EB3A0D" w:rsidP="00F713CA">
            <w:r>
              <w:t xml:space="preserve">      - model:</w:t>
            </w:r>
          </w:p>
          <w:p w14:paraId="7E315EFC" w14:textId="77777777" w:rsidR="00EB3A0D" w:rsidRDefault="00EB3A0D" w:rsidP="00F713CA">
            <w:r>
              <w:t xml:space="preserve">          _type: string</w:t>
            </w:r>
          </w:p>
          <w:p w14:paraId="4715D72B" w14:textId="77777777" w:rsidR="00EB3A0D" w:rsidRDefault="00EB3A0D" w:rsidP="00F713CA">
            <w:r>
              <w:t xml:space="preserve">          _heads: string</w:t>
            </w:r>
          </w:p>
          <w:p w14:paraId="2BEC5C92" w14:textId="77777777" w:rsidR="00EB3A0D" w:rsidRDefault="00EB3A0D" w:rsidP="00F713CA">
            <w:r>
              <w:t xml:space="preserve">          _ram: string</w:t>
            </w:r>
          </w:p>
          <w:p w14:paraId="25A81F9D" w14:textId="77777777" w:rsidR="00EB3A0D" w:rsidRDefault="00EB3A0D" w:rsidP="00F713CA">
            <w:r>
              <w:t xml:space="preserve">          _vram: string</w:t>
            </w:r>
          </w:p>
          <w:p w14:paraId="3DD183F5" w14:textId="77777777" w:rsidR="00EB3A0D" w:rsidRDefault="00EB3A0D" w:rsidP="00F713CA">
            <w:r>
              <w:t xml:space="preserve">          _vram64: string</w:t>
            </w:r>
          </w:p>
          <w:p w14:paraId="29C01124" w14:textId="77777777" w:rsidR="00EB3A0D" w:rsidRDefault="00EB3A0D" w:rsidP="00F713CA">
            <w:r>
              <w:t xml:space="preserve">          _vgamem: string</w:t>
            </w:r>
          </w:p>
          <w:p w14:paraId="485E6253" w14:textId="77777777" w:rsidR="00EB3A0D" w:rsidRDefault="00EB3A0D" w:rsidP="00F713CA">
            <w:r>
              <w:t xml:space="preserve">          _primary: string</w:t>
            </w:r>
          </w:p>
          <w:p w14:paraId="67EEF898" w14:textId="77777777" w:rsidR="00EB3A0D" w:rsidRDefault="00EB3A0D" w:rsidP="00F713CA">
            <w:r>
              <w:t xml:space="preserve">          acceleration:</w:t>
            </w:r>
          </w:p>
          <w:p w14:paraId="55C3D561" w14:textId="77777777" w:rsidR="00EB3A0D" w:rsidRDefault="00EB3A0D" w:rsidP="00F713CA">
            <w:r>
              <w:t xml:space="preserve">            _accel3d: string</w:t>
            </w:r>
          </w:p>
          <w:p w14:paraId="54DDD53C" w14:textId="77777777" w:rsidR="00EB3A0D" w:rsidRDefault="00EB3A0D" w:rsidP="00F713CA">
            <w:r>
              <w:t xml:space="preserve">            _accel2d: string</w:t>
            </w:r>
          </w:p>
          <w:p w14:paraId="5D4A4752" w14:textId="77777777" w:rsidR="00EB3A0D" w:rsidRDefault="00EB3A0D" w:rsidP="00F713CA">
            <w:r>
              <w:t xml:space="preserve">        driver:</w:t>
            </w:r>
          </w:p>
          <w:p w14:paraId="059EFD8B" w14:textId="77777777" w:rsidR="00EB3A0D" w:rsidRDefault="00EB3A0D" w:rsidP="00F713CA">
            <w:r>
              <w:t xml:space="preserve">          _vgaconf: string</w:t>
            </w:r>
          </w:p>
          <w:p w14:paraId="3F716E6D" w14:textId="77777777" w:rsidR="00EB3A0D" w:rsidRDefault="00EB3A0D" w:rsidP="00F713CA">
            <w:r>
              <w:t xml:space="preserve">          _iommu: string</w:t>
            </w:r>
          </w:p>
          <w:p w14:paraId="7DA61686" w14:textId="77777777" w:rsidR="00EB3A0D" w:rsidRDefault="00EB3A0D" w:rsidP="00F713CA">
            <w:r>
              <w:t xml:space="preserve">          _ats: string</w:t>
            </w:r>
          </w:p>
          <w:p w14:paraId="67BB0518" w14:textId="77777777" w:rsidR="00EB3A0D" w:rsidRDefault="00EB3A0D" w:rsidP="00F713CA">
            <w:r>
              <w:t xml:space="preserve">        alias:</w:t>
            </w:r>
          </w:p>
          <w:p w14:paraId="0CBF51A6" w14:textId="77777777" w:rsidR="00EB3A0D" w:rsidRDefault="00EB3A0D" w:rsidP="00F713CA">
            <w:r>
              <w:t xml:space="preserve">          _name: string</w:t>
            </w:r>
          </w:p>
          <w:p w14:paraId="22ABFE4F" w14:textId="77777777" w:rsidR="00EB3A0D" w:rsidRDefault="00EB3A0D" w:rsidP="00F713CA">
            <w:r>
              <w:t xml:space="preserve">        address: </w:t>
            </w:r>
          </w:p>
          <w:p w14:paraId="3B47EE99" w14:textId="77777777" w:rsidR="00EB3A0D" w:rsidRDefault="00EB3A0D" w:rsidP="00F713CA">
            <w:r>
              <w:t xml:space="preserve">      hostdev:</w:t>
            </w:r>
          </w:p>
          <w:p w14:paraId="51992B83" w14:textId="77777777" w:rsidR="00EB3A0D" w:rsidRDefault="00EB3A0D" w:rsidP="00F713CA">
            <w:r>
              <w:t xml:space="preserve">      - _managed: string</w:t>
            </w:r>
          </w:p>
          <w:p w14:paraId="7C2728D0" w14:textId="77777777" w:rsidR="00EB3A0D" w:rsidRDefault="00EB3A0D" w:rsidP="00F713CA">
            <w:r>
              <w:t xml:space="preserve">        boot:</w:t>
            </w:r>
          </w:p>
          <w:p w14:paraId="0555A6CE" w14:textId="77777777" w:rsidR="00EB3A0D" w:rsidRDefault="00EB3A0D" w:rsidP="00F713CA">
            <w:r>
              <w:t xml:space="preserve">          _order: string</w:t>
            </w:r>
          </w:p>
          <w:p w14:paraId="41ECEE66" w14:textId="77777777" w:rsidR="00EB3A0D" w:rsidRDefault="00EB3A0D" w:rsidP="00F713CA">
            <w:r>
              <w:t xml:space="preserve">          _loadparm: string</w:t>
            </w:r>
          </w:p>
          <w:p w14:paraId="3982966C" w14:textId="77777777" w:rsidR="00EB3A0D" w:rsidRDefault="00EB3A0D" w:rsidP="00F713CA">
            <w:r>
              <w:t xml:space="preserve">        rom:</w:t>
            </w:r>
          </w:p>
          <w:p w14:paraId="61D17F21" w14:textId="77777777" w:rsidR="00EB3A0D" w:rsidRDefault="00EB3A0D" w:rsidP="00F713CA">
            <w:r>
              <w:t xml:space="preserve">          _bar: string</w:t>
            </w:r>
          </w:p>
          <w:p w14:paraId="3D070349" w14:textId="77777777" w:rsidR="00EB3A0D" w:rsidRDefault="00EB3A0D" w:rsidP="00F713CA">
            <w:r>
              <w:t xml:space="preserve">          _file: string</w:t>
            </w:r>
          </w:p>
          <w:p w14:paraId="5115C961" w14:textId="77777777" w:rsidR="00EB3A0D" w:rsidRDefault="00EB3A0D" w:rsidP="00F713CA">
            <w:r>
              <w:t xml:space="preserve">          _enabled: string</w:t>
            </w:r>
          </w:p>
          <w:p w14:paraId="4BDB817A" w14:textId="77777777" w:rsidR="00EB3A0D" w:rsidRDefault="00EB3A0D" w:rsidP="00F713CA">
            <w:r>
              <w:lastRenderedPageBreak/>
              <w:t xml:space="preserve">        alias:</w:t>
            </w:r>
          </w:p>
          <w:p w14:paraId="3F030D19" w14:textId="77777777" w:rsidR="00EB3A0D" w:rsidRDefault="00EB3A0D" w:rsidP="00F713CA">
            <w:r>
              <w:t xml:space="preserve">          _name: string</w:t>
            </w:r>
          </w:p>
          <w:p w14:paraId="731A4182" w14:textId="77777777" w:rsidR="00EB3A0D" w:rsidRDefault="00EB3A0D" w:rsidP="00F713CA">
            <w:r>
              <w:t xml:space="preserve">        address: </w:t>
            </w:r>
          </w:p>
          <w:p w14:paraId="515018BA" w14:textId="77777777" w:rsidR="00EB3A0D" w:rsidRDefault="00EB3A0D" w:rsidP="00F713CA">
            <w:r>
              <w:t xml:space="preserve">      - _managed: string</w:t>
            </w:r>
          </w:p>
          <w:p w14:paraId="08D18532" w14:textId="77777777" w:rsidR="00EB3A0D" w:rsidRDefault="00EB3A0D" w:rsidP="00F713CA">
            <w:r>
              <w:t xml:space="preserve">        boot:</w:t>
            </w:r>
          </w:p>
          <w:p w14:paraId="68EF78AC" w14:textId="77777777" w:rsidR="00EB3A0D" w:rsidRDefault="00EB3A0D" w:rsidP="00F713CA">
            <w:r>
              <w:t xml:space="preserve">          _order: string</w:t>
            </w:r>
          </w:p>
          <w:p w14:paraId="45F55073" w14:textId="77777777" w:rsidR="00EB3A0D" w:rsidRDefault="00EB3A0D" w:rsidP="00F713CA">
            <w:r>
              <w:t xml:space="preserve">          _loadparm: string</w:t>
            </w:r>
          </w:p>
          <w:p w14:paraId="6F1C302E" w14:textId="77777777" w:rsidR="00EB3A0D" w:rsidRDefault="00EB3A0D" w:rsidP="00F713CA">
            <w:r>
              <w:t xml:space="preserve">        rom:</w:t>
            </w:r>
          </w:p>
          <w:p w14:paraId="27713DD6" w14:textId="77777777" w:rsidR="00EB3A0D" w:rsidRDefault="00EB3A0D" w:rsidP="00F713CA">
            <w:r>
              <w:t xml:space="preserve">          _bar: string</w:t>
            </w:r>
          </w:p>
          <w:p w14:paraId="3E5E0E96" w14:textId="77777777" w:rsidR="00EB3A0D" w:rsidRDefault="00EB3A0D" w:rsidP="00F713CA">
            <w:r>
              <w:t xml:space="preserve">          _file: string</w:t>
            </w:r>
          </w:p>
          <w:p w14:paraId="39627426" w14:textId="77777777" w:rsidR="00EB3A0D" w:rsidRDefault="00EB3A0D" w:rsidP="00F713CA">
            <w:r>
              <w:t xml:space="preserve">          _enabled: string</w:t>
            </w:r>
          </w:p>
          <w:p w14:paraId="110E9F9D" w14:textId="77777777" w:rsidR="00EB3A0D" w:rsidRDefault="00EB3A0D" w:rsidP="00F713CA">
            <w:r>
              <w:t xml:space="preserve">        alias:</w:t>
            </w:r>
          </w:p>
          <w:p w14:paraId="790DFA49" w14:textId="77777777" w:rsidR="00EB3A0D" w:rsidRDefault="00EB3A0D" w:rsidP="00F713CA">
            <w:r>
              <w:t xml:space="preserve">          _name: string</w:t>
            </w:r>
          </w:p>
          <w:p w14:paraId="2847C1D3" w14:textId="77777777" w:rsidR="00EB3A0D" w:rsidRDefault="00EB3A0D" w:rsidP="00F713CA">
            <w:r>
              <w:t xml:space="preserve">        address: </w:t>
            </w:r>
          </w:p>
          <w:p w14:paraId="63E38681" w14:textId="77777777" w:rsidR="00EB3A0D" w:rsidRDefault="00EB3A0D" w:rsidP="00F713CA">
            <w:r>
              <w:t xml:space="preserve">      redirdev:</w:t>
            </w:r>
          </w:p>
          <w:p w14:paraId="2AABEE50" w14:textId="77777777" w:rsidR="00EB3A0D" w:rsidRDefault="00EB3A0D" w:rsidP="00F713CA">
            <w:r>
              <w:t xml:space="preserve">      - _bus: string</w:t>
            </w:r>
          </w:p>
          <w:p w14:paraId="20E238AC" w14:textId="77777777" w:rsidR="00EB3A0D" w:rsidRDefault="00EB3A0D" w:rsidP="00F713CA">
            <w:r>
              <w:t xml:space="preserve">        source: </w:t>
            </w:r>
          </w:p>
          <w:p w14:paraId="21A4EE83" w14:textId="77777777" w:rsidR="00EB3A0D" w:rsidRDefault="00EB3A0D" w:rsidP="00F713CA">
            <w:r>
              <w:t xml:space="preserve">        protocol:</w:t>
            </w:r>
          </w:p>
          <w:p w14:paraId="4F5ECAC4" w14:textId="77777777" w:rsidR="00EB3A0D" w:rsidRDefault="00EB3A0D" w:rsidP="00F713CA">
            <w:r>
              <w:t xml:space="preserve">          _type: string</w:t>
            </w:r>
          </w:p>
          <w:p w14:paraId="02959D5E" w14:textId="77777777" w:rsidR="00EB3A0D" w:rsidRDefault="00EB3A0D" w:rsidP="00F713CA">
            <w:r>
              <w:t xml:space="preserve">        boot:</w:t>
            </w:r>
          </w:p>
          <w:p w14:paraId="40C2E2A9" w14:textId="77777777" w:rsidR="00EB3A0D" w:rsidRDefault="00EB3A0D" w:rsidP="00F713CA">
            <w:r>
              <w:t xml:space="preserve">          _order: string</w:t>
            </w:r>
          </w:p>
          <w:p w14:paraId="0F7E3A20" w14:textId="77777777" w:rsidR="00EB3A0D" w:rsidRDefault="00EB3A0D" w:rsidP="00F713CA">
            <w:r>
              <w:t xml:space="preserve">          _loadparm: string</w:t>
            </w:r>
          </w:p>
          <w:p w14:paraId="7888A81A" w14:textId="77777777" w:rsidR="00EB3A0D" w:rsidRDefault="00EB3A0D" w:rsidP="00F713CA">
            <w:r>
              <w:t xml:space="preserve">        alias:</w:t>
            </w:r>
          </w:p>
          <w:p w14:paraId="2DA5DC6A" w14:textId="77777777" w:rsidR="00EB3A0D" w:rsidRDefault="00EB3A0D" w:rsidP="00F713CA">
            <w:r>
              <w:t xml:space="preserve">          _name: string</w:t>
            </w:r>
          </w:p>
          <w:p w14:paraId="4F05A8CC" w14:textId="77777777" w:rsidR="00EB3A0D" w:rsidRDefault="00EB3A0D" w:rsidP="00F713CA">
            <w:r>
              <w:t xml:space="preserve">        address: </w:t>
            </w:r>
          </w:p>
          <w:p w14:paraId="27296F3B" w14:textId="77777777" w:rsidR="00EB3A0D" w:rsidRDefault="00EB3A0D" w:rsidP="00F713CA">
            <w:r>
              <w:t xml:space="preserve">      - _bus: string</w:t>
            </w:r>
          </w:p>
          <w:p w14:paraId="7B9CEB18" w14:textId="77777777" w:rsidR="00EB3A0D" w:rsidRDefault="00EB3A0D" w:rsidP="00F713CA">
            <w:r>
              <w:t xml:space="preserve">        source: </w:t>
            </w:r>
          </w:p>
          <w:p w14:paraId="4DF3EE8E" w14:textId="77777777" w:rsidR="00EB3A0D" w:rsidRDefault="00EB3A0D" w:rsidP="00F713CA">
            <w:r>
              <w:t xml:space="preserve">        protocol:</w:t>
            </w:r>
          </w:p>
          <w:p w14:paraId="22139AB9" w14:textId="77777777" w:rsidR="00EB3A0D" w:rsidRDefault="00EB3A0D" w:rsidP="00F713CA">
            <w:r>
              <w:t xml:space="preserve">          _type: string</w:t>
            </w:r>
          </w:p>
          <w:p w14:paraId="65237C94" w14:textId="77777777" w:rsidR="00EB3A0D" w:rsidRDefault="00EB3A0D" w:rsidP="00F713CA">
            <w:r>
              <w:t xml:space="preserve">        boot:</w:t>
            </w:r>
          </w:p>
          <w:p w14:paraId="1D6F1DA6" w14:textId="77777777" w:rsidR="00EB3A0D" w:rsidRDefault="00EB3A0D" w:rsidP="00F713CA">
            <w:r>
              <w:t xml:space="preserve">          _order: string</w:t>
            </w:r>
          </w:p>
          <w:p w14:paraId="4AD121A7" w14:textId="77777777" w:rsidR="00EB3A0D" w:rsidRDefault="00EB3A0D" w:rsidP="00F713CA">
            <w:r>
              <w:t xml:space="preserve">          _loadparm: string</w:t>
            </w:r>
          </w:p>
          <w:p w14:paraId="5404CDEC" w14:textId="77777777" w:rsidR="00EB3A0D" w:rsidRDefault="00EB3A0D" w:rsidP="00F713CA">
            <w:r>
              <w:t xml:space="preserve">        alias:</w:t>
            </w:r>
          </w:p>
          <w:p w14:paraId="575CB0CC" w14:textId="77777777" w:rsidR="00EB3A0D" w:rsidRDefault="00EB3A0D" w:rsidP="00F713CA">
            <w:r>
              <w:t xml:space="preserve">          _name: string</w:t>
            </w:r>
          </w:p>
          <w:p w14:paraId="19F768B0" w14:textId="77777777" w:rsidR="00EB3A0D" w:rsidRDefault="00EB3A0D" w:rsidP="00F713CA">
            <w:r>
              <w:t xml:space="preserve">        address: </w:t>
            </w:r>
          </w:p>
          <w:p w14:paraId="4377F4F7" w14:textId="77777777" w:rsidR="00EB3A0D" w:rsidRDefault="00EB3A0D" w:rsidP="00F713CA">
            <w:r>
              <w:t xml:space="preserve">      redirfilter:</w:t>
            </w:r>
          </w:p>
          <w:p w14:paraId="6BFD7714" w14:textId="77777777" w:rsidR="00EB3A0D" w:rsidRDefault="00EB3A0D" w:rsidP="00F713CA">
            <w:r>
              <w:t xml:space="preserve">      - usbdev:</w:t>
            </w:r>
          </w:p>
          <w:p w14:paraId="75CE21D0" w14:textId="77777777" w:rsidR="00EB3A0D" w:rsidRDefault="00EB3A0D" w:rsidP="00F713CA">
            <w:r>
              <w:t xml:space="preserve">        - _class: string</w:t>
            </w:r>
          </w:p>
          <w:p w14:paraId="7FF429F6" w14:textId="77777777" w:rsidR="00EB3A0D" w:rsidRDefault="00EB3A0D" w:rsidP="00F713CA">
            <w:r>
              <w:t xml:space="preserve">          _vendor: string</w:t>
            </w:r>
          </w:p>
          <w:p w14:paraId="54FAB6E1" w14:textId="77777777" w:rsidR="00EB3A0D" w:rsidRDefault="00EB3A0D" w:rsidP="00F713CA">
            <w:r>
              <w:t xml:space="preserve">          _product: string</w:t>
            </w:r>
          </w:p>
          <w:p w14:paraId="3146C0F6" w14:textId="77777777" w:rsidR="00EB3A0D" w:rsidRDefault="00EB3A0D" w:rsidP="00F713CA">
            <w:r>
              <w:t xml:space="preserve">          _version: string</w:t>
            </w:r>
          </w:p>
          <w:p w14:paraId="02657470" w14:textId="77777777" w:rsidR="00EB3A0D" w:rsidRDefault="00EB3A0D" w:rsidP="00F713CA">
            <w:r>
              <w:t xml:space="preserve">          _allow: string</w:t>
            </w:r>
          </w:p>
          <w:p w14:paraId="0930A2B7" w14:textId="77777777" w:rsidR="00EB3A0D" w:rsidRDefault="00EB3A0D" w:rsidP="00F713CA">
            <w:r>
              <w:t xml:space="preserve">        - _class: string</w:t>
            </w:r>
          </w:p>
          <w:p w14:paraId="29DEF889" w14:textId="77777777" w:rsidR="00EB3A0D" w:rsidRDefault="00EB3A0D" w:rsidP="00F713CA">
            <w:r>
              <w:t xml:space="preserve">          _vendor: string</w:t>
            </w:r>
          </w:p>
          <w:p w14:paraId="69F17720" w14:textId="77777777" w:rsidR="00EB3A0D" w:rsidRDefault="00EB3A0D" w:rsidP="00F713CA">
            <w:r>
              <w:lastRenderedPageBreak/>
              <w:t xml:space="preserve">          _product: string</w:t>
            </w:r>
          </w:p>
          <w:p w14:paraId="6F73EFA2" w14:textId="77777777" w:rsidR="00EB3A0D" w:rsidRDefault="00EB3A0D" w:rsidP="00F713CA">
            <w:r>
              <w:t xml:space="preserve">          _version: string</w:t>
            </w:r>
          </w:p>
          <w:p w14:paraId="4DBD1CAD" w14:textId="77777777" w:rsidR="00EB3A0D" w:rsidRDefault="00EB3A0D" w:rsidP="00F713CA">
            <w:r>
              <w:t xml:space="preserve">          _allow: string</w:t>
            </w:r>
          </w:p>
          <w:p w14:paraId="6B01F861" w14:textId="77777777" w:rsidR="00EB3A0D" w:rsidRDefault="00EB3A0D" w:rsidP="00F713CA">
            <w:r>
              <w:t xml:space="preserve">      - usbdev:</w:t>
            </w:r>
          </w:p>
          <w:p w14:paraId="45A291C8" w14:textId="77777777" w:rsidR="00EB3A0D" w:rsidRDefault="00EB3A0D" w:rsidP="00F713CA">
            <w:r>
              <w:t xml:space="preserve">        - _class: string</w:t>
            </w:r>
          </w:p>
          <w:p w14:paraId="08BF78E8" w14:textId="77777777" w:rsidR="00EB3A0D" w:rsidRDefault="00EB3A0D" w:rsidP="00F713CA">
            <w:r>
              <w:t xml:space="preserve">          _vendor: string</w:t>
            </w:r>
          </w:p>
          <w:p w14:paraId="348E0831" w14:textId="77777777" w:rsidR="00EB3A0D" w:rsidRDefault="00EB3A0D" w:rsidP="00F713CA">
            <w:r>
              <w:t xml:space="preserve">          _product: string</w:t>
            </w:r>
          </w:p>
          <w:p w14:paraId="47DD0436" w14:textId="77777777" w:rsidR="00EB3A0D" w:rsidRDefault="00EB3A0D" w:rsidP="00F713CA">
            <w:r>
              <w:t xml:space="preserve">          _version: string</w:t>
            </w:r>
          </w:p>
          <w:p w14:paraId="04F75F3E" w14:textId="77777777" w:rsidR="00EB3A0D" w:rsidRDefault="00EB3A0D" w:rsidP="00F713CA">
            <w:r>
              <w:t xml:space="preserve">          _allow: string</w:t>
            </w:r>
          </w:p>
          <w:p w14:paraId="210D75E9" w14:textId="77777777" w:rsidR="00EB3A0D" w:rsidRDefault="00EB3A0D" w:rsidP="00F713CA">
            <w:r>
              <w:t xml:space="preserve">        - _class: string</w:t>
            </w:r>
          </w:p>
          <w:p w14:paraId="1C7141D1" w14:textId="77777777" w:rsidR="00EB3A0D" w:rsidRDefault="00EB3A0D" w:rsidP="00F713CA">
            <w:r>
              <w:t xml:space="preserve">          _vendor: string</w:t>
            </w:r>
          </w:p>
          <w:p w14:paraId="3FF69E0E" w14:textId="77777777" w:rsidR="00EB3A0D" w:rsidRDefault="00EB3A0D" w:rsidP="00F713CA">
            <w:r>
              <w:t xml:space="preserve">          _product: string</w:t>
            </w:r>
          </w:p>
          <w:p w14:paraId="731A6297" w14:textId="77777777" w:rsidR="00EB3A0D" w:rsidRDefault="00EB3A0D" w:rsidP="00F713CA">
            <w:r>
              <w:t xml:space="preserve">          _version: string</w:t>
            </w:r>
          </w:p>
          <w:p w14:paraId="56451D16" w14:textId="77777777" w:rsidR="00EB3A0D" w:rsidRDefault="00EB3A0D" w:rsidP="00F713CA">
            <w:r>
              <w:t xml:space="preserve">          _allow: string</w:t>
            </w:r>
          </w:p>
          <w:p w14:paraId="3479B3ED" w14:textId="77777777" w:rsidR="00EB3A0D" w:rsidRDefault="00EB3A0D" w:rsidP="00F713CA">
            <w:r>
              <w:t xml:space="preserve">      hub:</w:t>
            </w:r>
          </w:p>
          <w:p w14:paraId="3BF86A42" w14:textId="77777777" w:rsidR="00EB3A0D" w:rsidRDefault="00EB3A0D" w:rsidP="00F713CA">
            <w:r>
              <w:t xml:space="preserve">      - _type: string</w:t>
            </w:r>
          </w:p>
          <w:p w14:paraId="441133AD" w14:textId="77777777" w:rsidR="00EB3A0D" w:rsidRDefault="00EB3A0D" w:rsidP="00F713CA">
            <w:r>
              <w:t xml:space="preserve">        alias:</w:t>
            </w:r>
          </w:p>
          <w:p w14:paraId="62F85B8C" w14:textId="77777777" w:rsidR="00EB3A0D" w:rsidRDefault="00EB3A0D" w:rsidP="00F713CA">
            <w:r>
              <w:t xml:space="preserve">          _name: string</w:t>
            </w:r>
          </w:p>
          <w:p w14:paraId="6CDCF2AF" w14:textId="77777777" w:rsidR="00EB3A0D" w:rsidRDefault="00EB3A0D" w:rsidP="00F713CA">
            <w:r>
              <w:t xml:space="preserve">        address: </w:t>
            </w:r>
          </w:p>
          <w:p w14:paraId="735701D5" w14:textId="77777777" w:rsidR="00EB3A0D" w:rsidRDefault="00EB3A0D" w:rsidP="00F713CA">
            <w:r>
              <w:t xml:space="preserve">      - _type: string</w:t>
            </w:r>
          </w:p>
          <w:p w14:paraId="6BEE35B2" w14:textId="77777777" w:rsidR="00EB3A0D" w:rsidRDefault="00EB3A0D" w:rsidP="00F713CA">
            <w:r>
              <w:t xml:space="preserve">        alias:</w:t>
            </w:r>
          </w:p>
          <w:p w14:paraId="2C8EEE78" w14:textId="77777777" w:rsidR="00EB3A0D" w:rsidRDefault="00EB3A0D" w:rsidP="00F713CA">
            <w:r>
              <w:t xml:space="preserve">          _name: string</w:t>
            </w:r>
          </w:p>
          <w:p w14:paraId="025F2E5D" w14:textId="77777777" w:rsidR="00EB3A0D" w:rsidRDefault="00EB3A0D" w:rsidP="00F713CA">
            <w:r>
              <w:t xml:space="preserve">        address: </w:t>
            </w:r>
          </w:p>
          <w:p w14:paraId="1882652D" w14:textId="77777777" w:rsidR="00EB3A0D" w:rsidRDefault="00EB3A0D" w:rsidP="00F713CA">
            <w:r>
              <w:t xml:space="preserve">      watchdog:</w:t>
            </w:r>
          </w:p>
          <w:p w14:paraId="5D703C73" w14:textId="77777777" w:rsidR="00EB3A0D" w:rsidRDefault="00EB3A0D" w:rsidP="00F713CA">
            <w:r>
              <w:t xml:space="preserve">        _model: string</w:t>
            </w:r>
          </w:p>
          <w:p w14:paraId="35CBF519" w14:textId="77777777" w:rsidR="00EB3A0D" w:rsidRDefault="00EB3A0D" w:rsidP="00F713CA">
            <w:r>
              <w:t xml:space="preserve">        _action: string</w:t>
            </w:r>
          </w:p>
          <w:p w14:paraId="6C869A71" w14:textId="77777777" w:rsidR="00EB3A0D" w:rsidRDefault="00EB3A0D" w:rsidP="00F713CA">
            <w:r>
              <w:t xml:space="preserve">        alias:</w:t>
            </w:r>
          </w:p>
          <w:p w14:paraId="02DFE381" w14:textId="77777777" w:rsidR="00EB3A0D" w:rsidRDefault="00EB3A0D" w:rsidP="00F713CA">
            <w:r>
              <w:t xml:space="preserve">          _name: string</w:t>
            </w:r>
          </w:p>
          <w:p w14:paraId="6227887A" w14:textId="77777777" w:rsidR="00EB3A0D" w:rsidRDefault="00EB3A0D" w:rsidP="00F713CA">
            <w:r>
              <w:t xml:space="preserve">        address: </w:t>
            </w:r>
          </w:p>
          <w:p w14:paraId="21ABAE81" w14:textId="77777777" w:rsidR="00EB3A0D" w:rsidRDefault="00EB3A0D" w:rsidP="00F713CA">
            <w:r>
              <w:t xml:space="preserve">      memballoon:</w:t>
            </w:r>
          </w:p>
          <w:p w14:paraId="525250D8" w14:textId="77777777" w:rsidR="00EB3A0D" w:rsidRDefault="00EB3A0D" w:rsidP="00F713CA">
            <w:r>
              <w:t xml:space="preserve">        _model: string</w:t>
            </w:r>
          </w:p>
          <w:p w14:paraId="3AF46156" w14:textId="77777777" w:rsidR="00EB3A0D" w:rsidRDefault="00EB3A0D" w:rsidP="00F713CA">
            <w:r>
              <w:t xml:space="preserve">        _autodeflate: string</w:t>
            </w:r>
          </w:p>
          <w:p w14:paraId="4C46E52D" w14:textId="77777777" w:rsidR="00EB3A0D" w:rsidRDefault="00EB3A0D" w:rsidP="00F713CA">
            <w:r>
              <w:t xml:space="preserve">        driver:</w:t>
            </w:r>
          </w:p>
          <w:p w14:paraId="56D2CD62" w14:textId="77777777" w:rsidR="00EB3A0D" w:rsidRDefault="00EB3A0D" w:rsidP="00F713CA">
            <w:r>
              <w:t xml:space="preserve">          _iommu: string</w:t>
            </w:r>
          </w:p>
          <w:p w14:paraId="701E00DD" w14:textId="77777777" w:rsidR="00EB3A0D" w:rsidRDefault="00EB3A0D" w:rsidP="00F713CA">
            <w:r>
              <w:t xml:space="preserve">          _ats: string</w:t>
            </w:r>
          </w:p>
          <w:p w14:paraId="4A141D70" w14:textId="77777777" w:rsidR="00EB3A0D" w:rsidRDefault="00EB3A0D" w:rsidP="00F713CA">
            <w:r>
              <w:t xml:space="preserve">        stats:</w:t>
            </w:r>
          </w:p>
          <w:p w14:paraId="00BA34F9" w14:textId="77777777" w:rsidR="00EB3A0D" w:rsidRDefault="00EB3A0D" w:rsidP="00F713CA">
            <w:r>
              <w:t xml:space="preserve">          _period: string</w:t>
            </w:r>
          </w:p>
          <w:p w14:paraId="028EDB6C" w14:textId="77777777" w:rsidR="00EB3A0D" w:rsidRDefault="00EB3A0D" w:rsidP="00F713CA">
            <w:r>
              <w:t xml:space="preserve">        alias:</w:t>
            </w:r>
          </w:p>
          <w:p w14:paraId="3D848318" w14:textId="77777777" w:rsidR="00EB3A0D" w:rsidRDefault="00EB3A0D" w:rsidP="00F713CA">
            <w:r>
              <w:t xml:space="preserve">          _name: string</w:t>
            </w:r>
          </w:p>
          <w:p w14:paraId="1FA61249" w14:textId="77777777" w:rsidR="00EB3A0D" w:rsidRDefault="00EB3A0D" w:rsidP="00F713CA">
            <w:r>
              <w:t xml:space="preserve">        address: </w:t>
            </w:r>
          </w:p>
          <w:p w14:paraId="41184E97" w14:textId="77777777" w:rsidR="00EB3A0D" w:rsidRDefault="00EB3A0D" w:rsidP="00F713CA">
            <w:r>
              <w:t xml:space="preserve">      rng:</w:t>
            </w:r>
          </w:p>
          <w:p w14:paraId="5C8BC90D" w14:textId="77777777" w:rsidR="00EB3A0D" w:rsidRDefault="00EB3A0D" w:rsidP="00F713CA">
            <w:r>
              <w:t xml:space="preserve">      - _model: string</w:t>
            </w:r>
          </w:p>
          <w:p w14:paraId="79ACDB86" w14:textId="77777777" w:rsidR="00EB3A0D" w:rsidRDefault="00EB3A0D" w:rsidP="00F713CA">
            <w:r>
              <w:t xml:space="preserve">        driver:</w:t>
            </w:r>
          </w:p>
          <w:p w14:paraId="776EA1C8" w14:textId="77777777" w:rsidR="00EB3A0D" w:rsidRDefault="00EB3A0D" w:rsidP="00F713CA">
            <w:r>
              <w:t xml:space="preserve">          _iommu: string</w:t>
            </w:r>
          </w:p>
          <w:p w14:paraId="6A416A78" w14:textId="77777777" w:rsidR="00EB3A0D" w:rsidRDefault="00EB3A0D" w:rsidP="00F713CA">
            <w:r>
              <w:lastRenderedPageBreak/>
              <w:t xml:space="preserve">          _ats: string</w:t>
            </w:r>
          </w:p>
          <w:p w14:paraId="6A9E5E53" w14:textId="77777777" w:rsidR="00EB3A0D" w:rsidRDefault="00EB3A0D" w:rsidP="00F713CA">
            <w:r>
              <w:t xml:space="preserve">        rate:</w:t>
            </w:r>
          </w:p>
          <w:p w14:paraId="58958319" w14:textId="77777777" w:rsidR="00EB3A0D" w:rsidRDefault="00EB3A0D" w:rsidP="00F713CA">
            <w:r>
              <w:t xml:space="preserve">          _bytes: string</w:t>
            </w:r>
          </w:p>
          <w:p w14:paraId="7AD333F7" w14:textId="77777777" w:rsidR="00EB3A0D" w:rsidRDefault="00EB3A0D" w:rsidP="00F713CA">
            <w:r>
              <w:t xml:space="preserve">          _period: string</w:t>
            </w:r>
          </w:p>
          <w:p w14:paraId="137D7B6D" w14:textId="77777777" w:rsidR="00EB3A0D" w:rsidRDefault="00EB3A0D" w:rsidP="00F713CA">
            <w:r>
              <w:t xml:space="preserve">        backend: </w:t>
            </w:r>
          </w:p>
          <w:p w14:paraId="4FF4BF44" w14:textId="77777777" w:rsidR="00EB3A0D" w:rsidRDefault="00EB3A0D" w:rsidP="00F713CA">
            <w:r>
              <w:t xml:space="preserve">        alias:</w:t>
            </w:r>
          </w:p>
          <w:p w14:paraId="7B5A7628" w14:textId="77777777" w:rsidR="00EB3A0D" w:rsidRDefault="00EB3A0D" w:rsidP="00F713CA">
            <w:r>
              <w:t xml:space="preserve">          _name: string</w:t>
            </w:r>
          </w:p>
          <w:p w14:paraId="5873D04B" w14:textId="77777777" w:rsidR="00EB3A0D" w:rsidRDefault="00EB3A0D" w:rsidP="00F713CA">
            <w:r>
              <w:t xml:space="preserve">        address: </w:t>
            </w:r>
          </w:p>
          <w:p w14:paraId="6E0ABF82" w14:textId="77777777" w:rsidR="00EB3A0D" w:rsidRDefault="00EB3A0D" w:rsidP="00F713CA">
            <w:r>
              <w:t xml:space="preserve">      - _model: string</w:t>
            </w:r>
          </w:p>
          <w:p w14:paraId="2D61DE81" w14:textId="77777777" w:rsidR="00EB3A0D" w:rsidRDefault="00EB3A0D" w:rsidP="00F713CA">
            <w:r>
              <w:t xml:space="preserve">        driver:</w:t>
            </w:r>
          </w:p>
          <w:p w14:paraId="1EA1D381" w14:textId="77777777" w:rsidR="00EB3A0D" w:rsidRDefault="00EB3A0D" w:rsidP="00F713CA">
            <w:r>
              <w:t xml:space="preserve">          _iommu: string</w:t>
            </w:r>
          </w:p>
          <w:p w14:paraId="413BD122" w14:textId="77777777" w:rsidR="00EB3A0D" w:rsidRDefault="00EB3A0D" w:rsidP="00F713CA">
            <w:r>
              <w:t xml:space="preserve">          _ats: string</w:t>
            </w:r>
          </w:p>
          <w:p w14:paraId="2ED2D3F4" w14:textId="77777777" w:rsidR="00EB3A0D" w:rsidRDefault="00EB3A0D" w:rsidP="00F713CA">
            <w:r>
              <w:t xml:space="preserve">        rate:</w:t>
            </w:r>
          </w:p>
          <w:p w14:paraId="6919FFDF" w14:textId="77777777" w:rsidR="00EB3A0D" w:rsidRDefault="00EB3A0D" w:rsidP="00F713CA">
            <w:r>
              <w:t xml:space="preserve">          _bytes: string</w:t>
            </w:r>
          </w:p>
          <w:p w14:paraId="2579EBC0" w14:textId="77777777" w:rsidR="00EB3A0D" w:rsidRDefault="00EB3A0D" w:rsidP="00F713CA">
            <w:r>
              <w:t xml:space="preserve">          _period: string</w:t>
            </w:r>
          </w:p>
          <w:p w14:paraId="5155E124" w14:textId="77777777" w:rsidR="00EB3A0D" w:rsidRDefault="00EB3A0D" w:rsidP="00F713CA">
            <w:r>
              <w:t xml:space="preserve">        backend: </w:t>
            </w:r>
          </w:p>
          <w:p w14:paraId="66AB0B5A" w14:textId="77777777" w:rsidR="00EB3A0D" w:rsidRDefault="00EB3A0D" w:rsidP="00F713CA">
            <w:r>
              <w:t xml:space="preserve">        alias:</w:t>
            </w:r>
          </w:p>
          <w:p w14:paraId="4ADF5D67" w14:textId="77777777" w:rsidR="00EB3A0D" w:rsidRDefault="00EB3A0D" w:rsidP="00F713CA">
            <w:r>
              <w:t xml:space="preserve">          _name: string</w:t>
            </w:r>
          </w:p>
          <w:p w14:paraId="760F0CDC" w14:textId="77777777" w:rsidR="00EB3A0D" w:rsidRDefault="00EB3A0D" w:rsidP="00F713CA">
            <w:r>
              <w:t xml:space="preserve">        address: </w:t>
            </w:r>
          </w:p>
          <w:p w14:paraId="3A6D48F6" w14:textId="77777777" w:rsidR="00EB3A0D" w:rsidRDefault="00EB3A0D" w:rsidP="00F713CA">
            <w:r>
              <w:t xml:space="preserve">      nvram:</w:t>
            </w:r>
          </w:p>
          <w:p w14:paraId="0D94D4B8" w14:textId="77777777" w:rsidR="00EB3A0D" w:rsidRDefault="00EB3A0D" w:rsidP="00F713CA">
            <w:r>
              <w:t xml:space="preserve">        alias:</w:t>
            </w:r>
          </w:p>
          <w:p w14:paraId="21B15809" w14:textId="77777777" w:rsidR="00EB3A0D" w:rsidRDefault="00EB3A0D" w:rsidP="00F713CA">
            <w:r>
              <w:t xml:space="preserve">          _name: string</w:t>
            </w:r>
          </w:p>
          <w:p w14:paraId="2B8B05CC" w14:textId="77777777" w:rsidR="00EB3A0D" w:rsidRDefault="00EB3A0D" w:rsidP="00F713CA">
            <w:r>
              <w:t xml:space="preserve">        address: </w:t>
            </w:r>
          </w:p>
          <w:p w14:paraId="0F6A2340" w14:textId="77777777" w:rsidR="00EB3A0D" w:rsidRDefault="00EB3A0D" w:rsidP="00F713CA">
            <w:r>
              <w:t xml:space="preserve">      panic:</w:t>
            </w:r>
          </w:p>
          <w:p w14:paraId="75D7144E" w14:textId="77777777" w:rsidR="00EB3A0D" w:rsidRDefault="00EB3A0D" w:rsidP="00F713CA">
            <w:r>
              <w:t xml:space="preserve">      - _model: string</w:t>
            </w:r>
          </w:p>
          <w:p w14:paraId="5732EE2B" w14:textId="77777777" w:rsidR="00EB3A0D" w:rsidRDefault="00EB3A0D" w:rsidP="00F713CA">
            <w:r>
              <w:t xml:space="preserve">        alias:</w:t>
            </w:r>
          </w:p>
          <w:p w14:paraId="57E7CEF2" w14:textId="77777777" w:rsidR="00EB3A0D" w:rsidRDefault="00EB3A0D" w:rsidP="00F713CA">
            <w:r>
              <w:t xml:space="preserve">          _name: string</w:t>
            </w:r>
          </w:p>
          <w:p w14:paraId="72FB0642" w14:textId="77777777" w:rsidR="00EB3A0D" w:rsidRDefault="00EB3A0D" w:rsidP="00F713CA">
            <w:r>
              <w:t xml:space="preserve">        address: </w:t>
            </w:r>
          </w:p>
          <w:p w14:paraId="232C04D8" w14:textId="77777777" w:rsidR="00EB3A0D" w:rsidRDefault="00EB3A0D" w:rsidP="00F713CA">
            <w:r>
              <w:t xml:space="preserve">      - _model: string</w:t>
            </w:r>
          </w:p>
          <w:p w14:paraId="6AC2977A" w14:textId="77777777" w:rsidR="00EB3A0D" w:rsidRDefault="00EB3A0D" w:rsidP="00F713CA">
            <w:r>
              <w:t xml:space="preserve">        alias:</w:t>
            </w:r>
          </w:p>
          <w:p w14:paraId="463A0853" w14:textId="77777777" w:rsidR="00EB3A0D" w:rsidRDefault="00EB3A0D" w:rsidP="00F713CA">
            <w:r>
              <w:t xml:space="preserve">          _name: string</w:t>
            </w:r>
          </w:p>
          <w:p w14:paraId="3B5E2C4C" w14:textId="77777777" w:rsidR="00EB3A0D" w:rsidRDefault="00EB3A0D" w:rsidP="00F713CA">
            <w:r>
              <w:t xml:space="preserve">        address: </w:t>
            </w:r>
          </w:p>
          <w:p w14:paraId="26D638C7" w14:textId="77777777" w:rsidR="00EB3A0D" w:rsidRDefault="00EB3A0D" w:rsidP="00F713CA">
            <w:r>
              <w:t xml:space="preserve">      shmem:</w:t>
            </w:r>
          </w:p>
          <w:p w14:paraId="034CE39E" w14:textId="77777777" w:rsidR="00EB3A0D" w:rsidRDefault="00EB3A0D" w:rsidP="00F713CA">
            <w:r>
              <w:t xml:space="preserve">      - _name: string</w:t>
            </w:r>
          </w:p>
          <w:p w14:paraId="37C4D627" w14:textId="77777777" w:rsidR="00EB3A0D" w:rsidRDefault="00EB3A0D" w:rsidP="00F713CA">
            <w:r>
              <w:t xml:space="preserve">        size:</w:t>
            </w:r>
          </w:p>
          <w:p w14:paraId="15586107" w14:textId="77777777" w:rsidR="00EB3A0D" w:rsidRDefault="00EB3A0D" w:rsidP="00F713CA">
            <w:r>
              <w:t xml:space="preserve">          _unit: string</w:t>
            </w:r>
          </w:p>
          <w:p w14:paraId="7A8EFF43" w14:textId="77777777" w:rsidR="00EB3A0D" w:rsidRDefault="00EB3A0D" w:rsidP="00F713CA">
            <w:r>
              <w:t xml:space="preserve">          text: string</w:t>
            </w:r>
          </w:p>
          <w:p w14:paraId="5AE3B69B" w14:textId="77777777" w:rsidR="00EB3A0D" w:rsidRDefault="00EB3A0D" w:rsidP="00F713CA">
            <w:r>
              <w:t xml:space="preserve">        model:</w:t>
            </w:r>
          </w:p>
          <w:p w14:paraId="6CE14F84" w14:textId="77777777" w:rsidR="00EB3A0D" w:rsidRDefault="00EB3A0D" w:rsidP="00F713CA">
            <w:r>
              <w:t xml:space="preserve">          _type: string</w:t>
            </w:r>
          </w:p>
          <w:p w14:paraId="1AB47AC9" w14:textId="77777777" w:rsidR="00EB3A0D" w:rsidRDefault="00EB3A0D" w:rsidP="00F713CA">
            <w:r>
              <w:t xml:space="preserve">        server:</w:t>
            </w:r>
          </w:p>
          <w:p w14:paraId="18D72001" w14:textId="77777777" w:rsidR="00EB3A0D" w:rsidRDefault="00EB3A0D" w:rsidP="00F713CA">
            <w:r>
              <w:t xml:space="preserve">          _path: string</w:t>
            </w:r>
          </w:p>
          <w:p w14:paraId="0FF37592" w14:textId="77777777" w:rsidR="00EB3A0D" w:rsidRDefault="00EB3A0D" w:rsidP="00F713CA">
            <w:r>
              <w:t xml:space="preserve">        msi:</w:t>
            </w:r>
          </w:p>
          <w:p w14:paraId="09F22627" w14:textId="77777777" w:rsidR="00EB3A0D" w:rsidRDefault="00EB3A0D" w:rsidP="00F713CA">
            <w:r>
              <w:t xml:space="preserve">          _enabled: string</w:t>
            </w:r>
          </w:p>
          <w:p w14:paraId="29AE5DEB" w14:textId="77777777" w:rsidR="00EB3A0D" w:rsidRDefault="00EB3A0D" w:rsidP="00F713CA">
            <w:r>
              <w:t xml:space="preserve">          _vectors: string</w:t>
            </w:r>
          </w:p>
          <w:p w14:paraId="2155B93E" w14:textId="77777777" w:rsidR="00EB3A0D" w:rsidRDefault="00EB3A0D" w:rsidP="00F713CA">
            <w:r>
              <w:lastRenderedPageBreak/>
              <w:t xml:space="preserve">          _ioeventfd: string</w:t>
            </w:r>
          </w:p>
          <w:p w14:paraId="70B05431" w14:textId="77777777" w:rsidR="00EB3A0D" w:rsidRDefault="00EB3A0D" w:rsidP="00F713CA">
            <w:r>
              <w:t xml:space="preserve">        alias:</w:t>
            </w:r>
          </w:p>
          <w:p w14:paraId="379ABF62" w14:textId="77777777" w:rsidR="00EB3A0D" w:rsidRDefault="00EB3A0D" w:rsidP="00F713CA">
            <w:r>
              <w:t xml:space="preserve">          _name: string</w:t>
            </w:r>
          </w:p>
          <w:p w14:paraId="46ACD583" w14:textId="77777777" w:rsidR="00EB3A0D" w:rsidRDefault="00EB3A0D" w:rsidP="00F713CA">
            <w:r>
              <w:t xml:space="preserve">        address: </w:t>
            </w:r>
          </w:p>
          <w:p w14:paraId="6F87E44B" w14:textId="77777777" w:rsidR="00EB3A0D" w:rsidRDefault="00EB3A0D" w:rsidP="00F713CA">
            <w:r>
              <w:t xml:space="preserve">      - _name: string</w:t>
            </w:r>
          </w:p>
          <w:p w14:paraId="4B4E0C0E" w14:textId="77777777" w:rsidR="00EB3A0D" w:rsidRDefault="00EB3A0D" w:rsidP="00F713CA">
            <w:r>
              <w:t xml:space="preserve">        size:</w:t>
            </w:r>
          </w:p>
          <w:p w14:paraId="0C3143D7" w14:textId="77777777" w:rsidR="00EB3A0D" w:rsidRDefault="00EB3A0D" w:rsidP="00F713CA">
            <w:r>
              <w:t xml:space="preserve">          _unit: string</w:t>
            </w:r>
          </w:p>
          <w:p w14:paraId="59043EE9" w14:textId="77777777" w:rsidR="00EB3A0D" w:rsidRDefault="00EB3A0D" w:rsidP="00F713CA">
            <w:r>
              <w:t xml:space="preserve">          text: string</w:t>
            </w:r>
          </w:p>
          <w:p w14:paraId="12EE4624" w14:textId="77777777" w:rsidR="00EB3A0D" w:rsidRDefault="00EB3A0D" w:rsidP="00F713CA">
            <w:r>
              <w:t xml:space="preserve">        model:</w:t>
            </w:r>
          </w:p>
          <w:p w14:paraId="5A059038" w14:textId="77777777" w:rsidR="00EB3A0D" w:rsidRDefault="00EB3A0D" w:rsidP="00F713CA">
            <w:r>
              <w:t xml:space="preserve">          _type: string</w:t>
            </w:r>
          </w:p>
          <w:p w14:paraId="227A9694" w14:textId="77777777" w:rsidR="00EB3A0D" w:rsidRDefault="00EB3A0D" w:rsidP="00F713CA">
            <w:r>
              <w:t xml:space="preserve">        server:</w:t>
            </w:r>
          </w:p>
          <w:p w14:paraId="53EF6443" w14:textId="77777777" w:rsidR="00EB3A0D" w:rsidRDefault="00EB3A0D" w:rsidP="00F713CA">
            <w:r>
              <w:t xml:space="preserve">          _path: string</w:t>
            </w:r>
          </w:p>
          <w:p w14:paraId="21E63688" w14:textId="77777777" w:rsidR="00EB3A0D" w:rsidRDefault="00EB3A0D" w:rsidP="00F713CA">
            <w:r>
              <w:t xml:space="preserve">        msi:</w:t>
            </w:r>
          </w:p>
          <w:p w14:paraId="17C6D13B" w14:textId="77777777" w:rsidR="00EB3A0D" w:rsidRDefault="00EB3A0D" w:rsidP="00F713CA">
            <w:r>
              <w:t xml:space="preserve">          _enabled: string</w:t>
            </w:r>
          </w:p>
          <w:p w14:paraId="41558566" w14:textId="77777777" w:rsidR="00EB3A0D" w:rsidRDefault="00EB3A0D" w:rsidP="00F713CA">
            <w:r>
              <w:t xml:space="preserve">          _vectors: string</w:t>
            </w:r>
          </w:p>
          <w:p w14:paraId="08EB600B" w14:textId="77777777" w:rsidR="00EB3A0D" w:rsidRDefault="00EB3A0D" w:rsidP="00F713CA">
            <w:r>
              <w:t xml:space="preserve">          _ioeventfd: string</w:t>
            </w:r>
          </w:p>
          <w:p w14:paraId="48D02C22" w14:textId="77777777" w:rsidR="00EB3A0D" w:rsidRDefault="00EB3A0D" w:rsidP="00F713CA">
            <w:r>
              <w:t xml:space="preserve">        alias:</w:t>
            </w:r>
          </w:p>
          <w:p w14:paraId="7539FFA5" w14:textId="77777777" w:rsidR="00EB3A0D" w:rsidRDefault="00EB3A0D" w:rsidP="00F713CA">
            <w:r>
              <w:t xml:space="preserve">          _name: string</w:t>
            </w:r>
          </w:p>
          <w:p w14:paraId="4D116157" w14:textId="77777777" w:rsidR="00EB3A0D" w:rsidRDefault="00EB3A0D" w:rsidP="00F713CA">
            <w:r>
              <w:t xml:space="preserve">        address: </w:t>
            </w:r>
          </w:p>
          <w:p w14:paraId="2ED01EF3" w14:textId="77777777" w:rsidR="00EB3A0D" w:rsidRDefault="00EB3A0D" w:rsidP="00F713CA">
            <w:r>
              <w:t xml:space="preserve">      memory:</w:t>
            </w:r>
          </w:p>
          <w:p w14:paraId="014009AD" w14:textId="77777777" w:rsidR="00EB3A0D" w:rsidRDefault="00EB3A0D" w:rsidP="00F713CA">
            <w:r>
              <w:t xml:space="preserve">      - _model: string</w:t>
            </w:r>
          </w:p>
          <w:p w14:paraId="10BFEA92" w14:textId="77777777" w:rsidR="00EB3A0D" w:rsidRDefault="00EB3A0D" w:rsidP="00F713CA">
            <w:r>
              <w:t xml:space="preserve">        _access: string</w:t>
            </w:r>
          </w:p>
          <w:p w14:paraId="2D96A9C6" w14:textId="77777777" w:rsidR="00EB3A0D" w:rsidRDefault="00EB3A0D" w:rsidP="00F713CA">
            <w:r>
              <w:t xml:space="preserve">        _discard: string</w:t>
            </w:r>
          </w:p>
          <w:p w14:paraId="07FBE1E5" w14:textId="77777777" w:rsidR="00EB3A0D" w:rsidRDefault="00EB3A0D" w:rsidP="00F713CA">
            <w:r>
              <w:t xml:space="preserve">        source:</w:t>
            </w:r>
          </w:p>
          <w:p w14:paraId="6515B890" w14:textId="77777777" w:rsidR="00EB3A0D" w:rsidRDefault="00EB3A0D" w:rsidP="00F713CA">
            <w:r>
              <w:t xml:space="preserve">          nodemask: string</w:t>
            </w:r>
          </w:p>
          <w:p w14:paraId="0D564E82" w14:textId="77777777" w:rsidR="00EB3A0D" w:rsidRDefault="00EB3A0D" w:rsidP="00F713CA">
            <w:r>
              <w:t xml:space="preserve">          pagesize:</w:t>
            </w:r>
          </w:p>
          <w:p w14:paraId="430E9975" w14:textId="77777777" w:rsidR="00EB3A0D" w:rsidRDefault="00EB3A0D" w:rsidP="00F713CA">
            <w:r>
              <w:t xml:space="preserve">            _unit: string</w:t>
            </w:r>
          </w:p>
          <w:p w14:paraId="2221FB3E" w14:textId="77777777" w:rsidR="00EB3A0D" w:rsidRDefault="00EB3A0D" w:rsidP="00F713CA">
            <w:r>
              <w:t xml:space="preserve">            text: string</w:t>
            </w:r>
          </w:p>
          <w:p w14:paraId="0CB035EB" w14:textId="77777777" w:rsidR="00EB3A0D" w:rsidRDefault="00EB3A0D" w:rsidP="00F713CA">
            <w:r>
              <w:t xml:space="preserve">          path: string</w:t>
            </w:r>
          </w:p>
          <w:p w14:paraId="5F113B48" w14:textId="77777777" w:rsidR="00EB3A0D" w:rsidRDefault="00EB3A0D" w:rsidP="00F713CA">
            <w:r>
              <w:t xml:space="preserve">          alignsize:</w:t>
            </w:r>
          </w:p>
          <w:p w14:paraId="331C1ADD" w14:textId="77777777" w:rsidR="00EB3A0D" w:rsidRDefault="00EB3A0D" w:rsidP="00F713CA">
            <w:r>
              <w:t xml:space="preserve">            _unit: string</w:t>
            </w:r>
          </w:p>
          <w:p w14:paraId="583F64BA" w14:textId="77777777" w:rsidR="00EB3A0D" w:rsidRDefault="00EB3A0D" w:rsidP="00F713CA">
            <w:r>
              <w:t xml:space="preserve">            text: string</w:t>
            </w:r>
          </w:p>
          <w:p w14:paraId="1308289D" w14:textId="77777777" w:rsidR="00EB3A0D" w:rsidRDefault="00EB3A0D" w:rsidP="00F713CA">
            <w:r>
              <w:t xml:space="preserve">          pmem: </w:t>
            </w:r>
          </w:p>
          <w:p w14:paraId="3B0AB7DF" w14:textId="77777777" w:rsidR="00EB3A0D" w:rsidRDefault="00EB3A0D" w:rsidP="00F713CA">
            <w:r>
              <w:t xml:space="preserve">        target:</w:t>
            </w:r>
          </w:p>
          <w:p w14:paraId="253CBFA1" w14:textId="77777777" w:rsidR="00EB3A0D" w:rsidRDefault="00EB3A0D" w:rsidP="00F713CA">
            <w:r>
              <w:t xml:space="preserve">          size:</w:t>
            </w:r>
          </w:p>
          <w:p w14:paraId="26904042" w14:textId="77777777" w:rsidR="00EB3A0D" w:rsidRDefault="00EB3A0D" w:rsidP="00F713CA">
            <w:r>
              <w:t xml:space="preserve">            _unit: string</w:t>
            </w:r>
          </w:p>
          <w:p w14:paraId="06FDE35F" w14:textId="77777777" w:rsidR="00EB3A0D" w:rsidRDefault="00EB3A0D" w:rsidP="00F713CA">
            <w:r>
              <w:t xml:space="preserve">            text: string</w:t>
            </w:r>
          </w:p>
          <w:p w14:paraId="55085A40" w14:textId="77777777" w:rsidR="00EB3A0D" w:rsidRDefault="00EB3A0D" w:rsidP="00F713CA">
            <w:r>
              <w:t xml:space="preserve">          node: string</w:t>
            </w:r>
          </w:p>
          <w:p w14:paraId="3C7B1F91" w14:textId="77777777" w:rsidR="00EB3A0D" w:rsidRDefault="00EB3A0D" w:rsidP="00F713CA">
            <w:r>
              <w:t xml:space="preserve">          label:</w:t>
            </w:r>
          </w:p>
          <w:p w14:paraId="5A76E11B" w14:textId="77777777" w:rsidR="00EB3A0D" w:rsidRDefault="00EB3A0D" w:rsidP="00F713CA">
            <w:r>
              <w:t xml:space="preserve">            size:</w:t>
            </w:r>
          </w:p>
          <w:p w14:paraId="1DA6A413" w14:textId="77777777" w:rsidR="00EB3A0D" w:rsidRDefault="00EB3A0D" w:rsidP="00F713CA">
            <w:r>
              <w:t xml:space="preserve">              _unit: string</w:t>
            </w:r>
          </w:p>
          <w:p w14:paraId="1CF12986" w14:textId="77777777" w:rsidR="00EB3A0D" w:rsidRDefault="00EB3A0D" w:rsidP="00F713CA">
            <w:r>
              <w:t xml:space="preserve">              text: string</w:t>
            </w:r>
          </w:p>
          <w:p w14:paraId="6AD2AB21" w14:textId="77777777" w:rsidR="00EB3A0D" w:rsidRDefault="00EB3A0D" w:rsidP="00F713CA">
            <w:r>
              <w:t xml:space="preserve">          readonly: </w:t>
            </w:r>
          </w:p>
          <w:p w14:paraId="2EFC0CB2" w14:textId="77777777" w:rsidR="00EB3A0D" w:rsidRDefault="00EB3A0D" w:rsidP="00F713CA">
            <w:r>
              <w:t xml:space="preserve">        alias:</w:t>
            </w:r>
          </w:p>
          <w:p w14:paraId="167FDE4F" w14:textId="77777777" w:rsidR="00EB3A0D" w:rsidRDefault="00EB3A0D" w:rsidP="00F713CA">
            <w:r>
              <w:lastRenderedPageBreak/>
              <w:t xml:space="preserve">          _name: string</w:t>
            </w:r>
          </w:p>
          <w:p w14:paraId="428047C7" w14:textId="77777777" w:rsidR="00EB3A0D" w:rsidRDefault="00EB3A0D" w:rsidP="00F713CA">
            <w:r>
              <w:t xml:space="preserve">        address: </w:t>
            </w:r>
          </w:p>
          <w:p w14:paraId="4E4E7748" w14:textId="77777777" w:rsidR="00EB3A0D" w:rsidRDefault="00EB3A0D" w:rsidP="00F713CA">
            <w:r>
              <w:t xml:space="preserve">      - _model: string</w:t>
            </w:r>
          </w:p>
          <w:p w14:paraId="3342E4C4" w14:textId="77777777" w:rsidR="00EB3A0D" w:rsidRDefault="00EB3A0D" w:rsidP="00F713CA">
            <w:r>
              <w:t xml:space="preserve">        _access: string</w:t>
            </w:r>
          </w:p>
          <w:p w14:paraId="284F045A" w14:textId="77777777" w:rsidR="00EB3A0D" w:rsidRDefault="00EB3A0D" w:rsidP="00F713CA">
            <w:r>
              <w:t xml:space="preserve">        _discard: string</w:t>
            </w:r>
          </w:p>
          <w:p w14:paraId="7A66BFAB" w14:textId="77777777" w:rsidR="00EB3A0D" w:rsidRDefault="00EB3A0D" w:rsidP="00F713CA">
            <w:r>
              <w:t xml:space="preserve">        source:</w:t>
            </w:r>
          </w:p>
          <w:p w14:paraId="52D3EE31" w14:textId="77777777" w:rsidR="00EB3A0D" w:rsidRDefault="00EB3A0D" w:rsidP="00F713CA">
            <w:r>
              <w:t xml:space="preserve">          nodemask: string</w:t>
            </w:r>
          </w:p>
          <w:p w14:paraId="2765BD5F" w14:textId="77777777" w:rsidR="00EB3A0D" w:rsidRDefault="00EB3A0D" w:rsidP="00F713CA">
            <w:r>
              <w:t xml:space="preserve">          pagesize:</w:t>
            </w:r>
          </w:p>
          <w:p w14:paraId="051EAAC0" w14:textId="77777777" w:rsidR="00EB3A0D" w:rsidRDefault="00EB3A0D" w:rsidP="00F713CA">
            <w:r>
              <w:t xml:space="preserve">            _unit: string</w:t>
            </w:r>
          </w:p>
          <w:p w14:paraId="048934F0" w14:textId="77777777" w:rsidR="00EB3A0D" w:rsidRDefault="00EB3A0D" w:rsidP="00F713CA">
            <w:r>
              <w:t xml:space="preserve">            text: string</w:t>
            </w:r>
          </w:p>
          <w:p w14:paraId="1EC07C9C" w14:textId="77777777" w:rsidR="00EB3A0D" w:rsidRDefault="00EB3A0D" w:rsidP="00F713CA">
            <w:r>
              <w:t xml:space="preserve">          path: string</w:t>
            </w:r>
          </w:p>
          <w:p w14:paraId="59792099" w14:textId="77777777" w:rsidR="00EB3A0D" w:rsidRDefault="00EB3A0D" w:rsidP="00F713CA">
            <w:r>
              <w:t xml:space="preserve">          alignsize:</w:t>
            </w:r>
          </w:p>
          <w:p w14:paraId="16E462B4" w14:textId="77777777" w:rsidR="00EB3A0D" w:rsidRDefault="00EB3A0D" w:rsidP="00F713CA">
            <w:r>
              <w:t xml:space="preserve">            _unit: string</w:t>
            </w:r>
          </w:p>
          <w:p w14:paraId="52AB540E" w14:textId="77777777" w:rsidR="00EB3A0D" w:rsidRDefault="00EB3A0D" w:rsidP="00F713CA">
            <w:r>
              <w:t xml:space="preserve">            text: string</w:t>
            </w:r>
          </w:p>
          <w:p w14:paraId="11C46D90" w14:textId="77777777" w:rsidR="00EB3A0D" w:rsidRDefault="00EB3A0D" w:rsidP="00F713CA">
            <w:r>
              <w:t xml:space="preserve">          pmem: </w:t>
            </w:r>
          </w:p>
          <w:p w14:paraId="37ABE3F0" w14:textId="77777777" w:rsidR="00EB3A0D" w:rsidRDefault="00EB3A0D" w:rsidP="00F713CA">
            <w:r>
              <w:t xml:space="preserve">        target:</w:t>
            </w:r>
          </w:p>
          <w:p w14:paraId="5854319F" w14:textId="77777777" w:rsidR="00EB3A0D" w:rsidRDefault="00EB3A0D" w:rsidP="00F713CA">
            <w:r>
              <w:t xml:space="preserve">          size:</w:t>
            </w:r>
          </w:p>
          <w:p w14:paraId="31008CE2" w14:textId="77777777" w:rsidR="00EB3A0D" w:rsidRDefault="00EB3A0D" w:rsidP="00F713CA">
            <w:r>
              <w:t xml:space="preserve">            _unit: string</w:t>
            </w:r>
          </w:p>
          <w:p w14:paraId="7D29980F" w14:textId="77777777" w:rsidR="00EB3A0D" w:rsidRDefault="00EB3A0D" w:rsidP="00F713CA">
            <w:r>
              <w:t xml:space="preserve">            text: string</w:t>
            </w:r>
          </w:p>
          <w:p w14:paraId="3FBB6F1C" w14:textId="77777777" w:rsidR="00EB3A0D" w:rsidRDefault="00EB3A0D" w:rsidP="00F713CA">
            <w:r>
              <w:t xml:space="preserve">          node: string</w:t>
            </w:r>
          </w:p>
          <w:p w14:paraId="14A26229" w14:textId="77777777" w:rsidR="00EB3A0D" w:rsidRDefault="00EB3A0D" w:rsidP="00F713CA">
            <w:r>
              <w:t xml:space="preserve">          label:</w:t>
            </w:r>
          </w:p>
          <w:p w14:paraId="349C8255" w14:textId="77777777" w:rsidR="00EB3A0D" w:rsidRDefault="00EB3A0D" w:rsidP="00F713CA">
            <w:r>
              <w:t xml:space="preserve">            size:</w:t>
            </w:r>
          </w:p>
          <w:p w14:paraId="7340BCA2" w14:textId="77777777" w:rsidR="00EB3A0D" w:rsidRDefault="00EB3A0D" w:rsidP="00F713CA">
            <w:r>
              <w:t xml:space="preserve">              _unit: string</w:t>
            </w:r>
          </w:p>
          <w:p w14:paraId="1591972E" w14:textId="77777777" w:rsidR="00EB3A0D" w:rsidRDefault="00EB3A0D" w:rsidP="00F713CA">
            <w:r>
              <w:t xml:space="preserve">              text: string</w:t>
            </w:r>
          </w:p>
          <w:p w14:paraId="0D616ACC" w14:textId="77777777" w:rsidR="00EB3A0D" w:rsidRDefault="00EB3A0D" w:rsidP="00F713CA">
            <w:r>
              <w:t xml:space="preserve">          readonly: </w:t>
            </w:r>
          </w:p>
          <w:p w14:paraId="6D4AD897" w14:textId="77777777" w:rsidR="00EB3A0D" w:rsidRDefault="00EB3A0D" w:rsidP="00F713CA">
            <w:r>
              <w:t xml:space="preserve">        alias:</w:t>
            </w:r>
          </w:p>
          <w:p w14:paraId="6B6419CE" w14:textId="77777777" w:rsidR="00EB3A0D" w:rsidRDefault="00EB3A0D" w:rsidP="00F713CA">
            <w:r>
              <w:t xml:space="preserve">          _name: string</w:t>
            </w:r>
          </w:p>
          <w:p w14:paraId="7A3EE4E6" w14:textId="77777777" w:rsidR="00EB3A0D" w:rsidRDefault="00EB3A0D" w:rsidP="00F713CA">
            <w:r>
              <w:t xml:space="preserve">        address: </w:t>
            </w:r>
          </w:p>
          <w:p w14:paraId="59E04F81" w14:textId="77777777" w:rsidR="00EB3A0D" w:rsidRDefault="00EB3A0D" w:rsidP="00F713CA">
            <w:r>
              <w:t xml:space="preserve">      iommu:</w:t>
            </w:r>
          </w:p>
          <w:p w14:paraId="0D56DCC3" w14:textId="77777777" w:rsidR="00EB3A0D" w:rsidRDefault="00EB3A0D" w:rsidP="00F713CA">
            <w:r>
              <w:t xml:space="preserve">        _model: string</w:t>
            </w:r>
          </w:p>
          <w:p w14:paraId="585FD099" w14:textId="77777777" w:rsidR="00EB3A0D" w:rsidRDefault="00EB3A0D" w:rsidP="00F713CA">
            <w:r>
              <w:t xml:space="preserve">        driver:</w:t>
            </w:r>
          </w:p>
          <w:p w14:paraId="6ED25A6A" w14:textId="77777777" w:rsidR="00EB3A0D" w:rsidRDefault="00EB3A0D" w:rsidP="00F713CA">
            <w:r>
              <w:t xml:space="preserve">          _intremap: string</w:t>
            </w:r>
          </w:p>
          <w:p w14:paraId="16E396BC" w14:textId="77777777" w:rsidR="00EB3A0D" w:rsidRDefault="00EB3A0D" w:rsidP="00F713CA">
            <w:r>
              <w:t xml:space="preserve">          _caching_mode: string</w:t>
            </w:r>
          </w:p>
          <w:p w14:paraId="341A7873" w14:textId="77777777" w:rsidR="00EB3A0D" w:rsidRDefault="00EB3A0D" w:rsidP="00F713CA">
            <w:r>
              <w:t xml:space="preserve">          _eim: string</w:t>
            </w:r>
          </w:p>
          <w:p w14:paraId="768B988F" w14:textId="77777777" w:rsidR="00EB3A0D" w:rsidRDefault="00EB3A0D" w:rsidP="00F713CA">
            <w:r>
              <w:t xml:space="preserve">          _iotlb: string</w:t>
            </w:r>
          </w:p>
          <w:p w14:paraId="64689C69" w14:textId="77777777" w:rsidR="00EB3A0D" w:rsidRDefault="00EB3A0D" w:rsidP="00F713CA">
            <w:r>
              <w:t xml:space="preserve">      vsock:</w:t>
            </w:r>
          </w:p>
          <w:p w14:paraId="1C4548BB" w14:textId="77777777" w:rsidR="00EB3A0D" w:rsidRDefault="00EB3A0D" w:rsidP="00F713CA">
            <w:r>
              <w:t xml:space="preserve">        _model: string</w:t>
            </w:r>
          </w:p>
          <w:p w14:paraId="2903E695" w14:textId="77777777" w:rsidR="00EB3A0D" w:rsidRDefault="00EB3A0D" w:rsidP="00F713CA">
            <w:r>
              <w:t xml:space="preserve">        cid:</w:t>
            </w:r>
          </w:p>
          <w:p w14:paraId="15B1A1E5" w14:textId="77777777" w:rsidR="00EB3A0D" w:rsidRDefault="00EB3A0D" w:rsidP="00F713CA">
            <w:r>
              <w:t xml:space="preserve">          _auto: string</w:t>
            </w:r>
          </w:p>
          <w:p w14:paraId="5A9C97C5" w14:textId="77777777" w:rsidR="00EB3A0D" w:rsidRDefault="00EB3A0D" w:rsidP="00F713CA">
            <w:r>
              <w:t xml:space="preserve">          _address: string</w:t>
            </w:r>
          </w:p>
          <w:p w14:paraId="447748A4" w14:textId="77777777" w:rsidR="00EB3A0D" w:rsidRDefault="00EB3A0D" w:rsidP="00F713CA">
            <w:r>
              <w:t xml:space="preserve">        alias:</w:t>
            </w:r>
          </w:p>
          <w:p w14:paraId="2F2AA0E2" w14:textId="77777777" w:rsidR="00EB3A0D" w:rsidRDefault="00EB3A0D" w:rsidP="00F713CA">
            <w:r>
              <w:t xml:space="preserve">          _name: string</w:t>
            </w:r>
          </w:p>
          <w:p w14:paraId="116AC7C2" w14:textId="77777777" w:rsidR="00EB3A0D" w:rsidRDefault="00EB3A0D" w:rsidP="00F713CA">
            <w:r>
              <w:t xml:space="preserve">        address: </w:t>
            </w:r>
          </w:p>
          <w:p w14:paraId="487E2628" w14:textId="77777777" w:rsidR="00EB3A0D" w:rsidRDefault="00EB3A0D" w:rsidP="00F713CA">
            <w:r>
              <w:t xml:space="preserve">    seclabel:</w:t>
            </w:r>
          </w:p>
          <w:p w14:paraId="2A8AADB7" w14:textId="77777777" w:rsidR="00EB3A0D" w:rsidRDefault="00EB3A0D" w:rsidP="00F713CA">
            <w:r>
              <w:lastRenderedPageBreak/>
              <w:t xml:space="preserve">    - _type: string</w:t>
            </w:r>
          </w:p>
          <w:p w14:paraId="25370F83" w14:textId="77777777" w:rsidR="00EB3A0D" w:rsidRDefault="00EB3A0D" w:rsidP="00F713CA">
            <w:r>
              <w:t xml:space="preserve">      _model: string</w:t>
            </w:r>
          </w:p>
          <w:p w14:paraId="4C5AD9C0" w14:textId="77777777" w:rsidR="00EB3A0D" w:rsidRDefault="00EB3A0D" w:rsidP="00F713CA">
            <w:r>
              <w:t xml:space="preserve">      _relabel: string</w:t>
            </w:r>
          </w:p>
          <w:p w14:paraId="54606753" w14:textId="77777777" w:rsidR="00EB3A0D" w:rsidRDefault="00EB3A0D" w:rsidP="00F713CA">
            <w:r>
              <w:t xml:space="preserve">      label: string</w:t>
            </w:r>
          </w:p>
          <w:p w14:paraId="1168CD6C" w14:textId="77777777" w:rsidR="00EB3A0D" w:rsidRDefault="00EB3A0D" w:rsidP="00F713CA">
            <w:r>
              <w:t xml:space="preserve">      imagelabel: string</w:t>
            </w:r>
          </w:p>
          <w:p w14:paraId="7C9D5BC8" w14:textId="77777777" w:rsidR="00EB3A0D" w:rsidRDefault="00EB3A0D" w:rsidP="00F713CA">
            <w:r>
              <w:t xml:space="preserve">      baselabel: string</w:t>
            </w:r>
          </w:p>
          <w:p w14:paraId="3BD706A9" w14:textId="77777777" w:rsidR="00EB3A0D" w:rsidRDefault="00EB3A0D" w:rsidP="00F713CA">
            <w:r>
              <w:t xml:space="preserve">    - _type: string</w:t>
            </w:r>
          </w:p>
          <w:p w14:paraId="432756BD" w14:textId="77777777" w:rsidR="00EB3A0D" w:rsidRDefault="00EB3A0D" w:rsidP="00F713CA">
            <w:r>
              <w:t xml:space="preserve">      _model: string</w:t>
            </w:r>
          </w:p>
          <w:p w14:paraId="5737663A" w14:textId="77777777" w:rsidR="00EB3A0D" w:rsidRDefault="00EB3A0D" w:rsidP="00F713CA">
            <w:r>
              <w:t xml:space="preserve">      _relabel: string</w:t>
            </w:r>
          </w:p>
          <w:p w14:paraId="0359A98C" w14:textId="77777777" w:rsidR="00EB3A0D" w:rsidRDefault="00EB3A0D" w:rsidP="00F713CA">
            <w:r>
              <w:t xml:space="preserve">      label: string</w:t>
            </w:r>
          </w:p>
          <w:p w14:paraId="21CA179C" w14:textId="77777777" w:rsidR="00EB3A0D" w:rsidRDefault="00EB3A0D" w:rsidP="00F713CA">
            <w:r>
              <w:t xml:space="preserve">      imagelabel: string</w:t>
            </w:r>
          </w:p>
          <w:p w14:paraId="60F8748A" w14:textId="77777777" w:rsidR="00EB3A0D" w:rsidRDefault="00EB3A0D" w:rsidP="00F713CA">
            <w:r>
              <w:t xml:space="preserve">      baselabel: string</w:t>
            </w:r>
          </w:p>
          <w:p w14:paraId="369BCD2A" w14:textId="77777777" w:rsidR="00EB3A0D" w:rsidRDefault="00EB3A0D" w:rsidP="00F713CA">
            <w:r>
              <w:t xml:space="preserve">    keywrap:</w:t>
            </w:r>
          </w:p>
          <w:p w14:paraId="121AA7D7" w14:textId="77777777" w:rsidR="00EB3A0D" w:rsidRDefault="00EB3A0D" w:rsidP="00F713CA">
            <w:r>
              <w:t xml:space="preserve">      cipher:</w:t>
            </w:r>
          </w:p>
          <w:p w14:paraId="23A5A5F2" w14:textId="77777777" w:rsidR="00EB3A0D" w:rsidRDefault="00EB3A0D" w:rsidP="00F713CA">
            <w:r>
              <w:t xml:space="preserve">      - _name: string</w:t>
            </w:r>
          </w:p>
          <w:p w14:paraId="24DBE94A" w14:textId="77777777" w:rsidR="00EB3A0D" w:rsidRDefault="00EB3A0D" w:rsidP="00F713CA">
            <w:r>
              <w:t xml:space="preserve">        _state: string</w:t>
            </w:r>
          </w:p>
          <w:p w14:paraId="23919473" w14:textId="77777777" w:rsidR="00EB3A0D" w:rsidRDefault="00EB3A0D" w:rsidP="00F713CA">
            <w:r>
              <w:t xml:space="preserve">      - _name: string</w:t>
            </w:r>
          </w:p>
          <w:p w14:paraId="22F8CE14" w14:textId="77777777" w:rsidR="00EB3A0D" w:rsidRDefault="00EB3A0D" w:rsidP="00F713CA">
            <w:r>
              <w:t xml:space="preserve">        _state: string</w:t>
            </w:r>
          </w:p>
          <w:p w14:paraId="3E06A7FD" w14:textId="77777777" w:rsidR="00EB3A0D" w:rsidRDefault="00EB3A0D" w:rsidP="00F713CA">
            <w:r>
              <w:t xml:space="preserve">    launchSecurity:</w:t>
            </w:r>
          </w:p>
        </w:tc>
      </w:tr>
    </w:tbl>
    <w:p w14:paraId="385EAC76" w14:textId="77777777" w:rsidR="00EB3A0D" w:rsidRPr="007B0ADF" w:rsidRDefault="00EB3A0D" w:rsidP="00EB3A0D"/>
    <w:p w14:paraId="230AFBDE" w14:textId="77777777" w:rsidR="00951220" w:rsidRPr="00951220" w:rsidRDefault="00951220" w:rsidP="00951220">
      <w:pPr>
        <w:adjustRightInd w:val="0"/>
        <w:snapToGrid w:val="0"/>
        <w:spacing w:line="300" w:lineRule="auto"/>
        <w:rPr>
          <w:rFonts w:ascii="华文楷体" w:eastAsia="华文楷体" w:hAnsi="华文楷体"/>
          <w:sz w:val="24"/>
        </w:rPr>
      </w:pPr>
    </w:p>
    <w:sectPr w:rsidR="00951220" w:rsidRPr="00951220">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F2A1C60" w14:textId="77777777" w:rsidR="004D7015" w:rsidRDefault="004D7015" w:rsidP="00156014">
      <w:r>
        <w:separator/>
      </w:r>
    </w:p>
  </w:endnote>
  <w:endnote w:type="continuationSeparator" w:id="0">
    <w:p w14:paraId="00919317" w14:textId="77777777" w:rsidR="004D7015" w:rsidRDefault="004D7015" w:rsidP="0015601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Tms Rmn">
    <w:panose1 w:val="02020603040505020304"/>
    <w:charset w:val="00"/>
    <w:family w:val="roman"/>
    <w:pitch w:val="variable"/>
    <w:sig w:usb0="00000003" w:usb1="00000000" w:usb2="00000000" w:usb3="00000000" w:csb0="00000001" w:csb1="00000000"/>
  </w:font>
  <w:font w:name="华文楷体">
    <w:panose1 w:val="02010600040101010101"/>
    <w:charset w:val="86"/>
    <w:family w:val="auto"/>
    <w:pitch w:val="variable"/>
    <w:sig w:usb0="00000287" w:usb1="080F0000" w:usb2="00000010" w:usb3="00000000" w:csb0="0004009F" w:csb1="00000000"/>
  </w:font>
  <w:font w:name="Cambria">
    <w:panose1 w:val="02040503050406030204"/>
    <w:charset w:val="00"/>
    <w:family w:val="roman"/>
    <w:pitch w:val="variable"/>
    <w:sig w:usb0="E00006FF" w:usb1="420024FF" w:usb2="02000000" w:usb3="00000000" w:csb0="0000019F" w:csb1="00000000"/>
  </w:font>
  <w:font w:name="Arial Unicode MS">
    <w:altName w:val="Malgun Gothic Semilight"/>
    <w:panose1 w:val="020B0604020202020204"/>
    <w:charset w:val="86"/>
    <w:family w:val="swiss"/>
    <w:pitch w:val="variable"/>
    <w:sig w:usb0="F7FFAFFF" w:usb1="E9DFFFFF" w:usb2="0000003F" w:usb3="00000000" w:csb0="003F01FF" w:csb1="00000000"/>
  </w:font>
  <w:font w:name="新宋体">
    <w:panose1 w:val="02010609030101010101"/>
    <w:charset w:val="86"/>
    <w:family w:val="modern"/>
    <w:pitch w:val="fixed"/>
    <w:sig w:usb0="00000283" w:usb1="288F0000" w:usb2="00000016" w:usb3="00000000" w:csb0="0004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9B22818" w14:textId="77777777" w:rsidR="004D7015" w:rsidRDefault="004D7015" w:rsidP="00156014">
      <w:r>
        <w:separator/>
      </w:r>
    </w:p>
  </w:footnote>
  <w:footnote w:type="continuationSeparator" w:id="0">
    <w:p w14:paraId="6A1E37E6" w14:textId="77777777" w:rsidR="004D7015" w:rsidRDefault="004D7015" w:rsidP="00156014">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0E26E1"/>
    <w:multiLevelType w:val="hybridMultilevel"/>
    <w:tmpl w:val="7938F6B6"/>
    <w:lvl w:ilvl="0" w:tplc="FFFFFFFF">
      <w:start w:val="1"/>
      <w:numFmt w:val="decimal"/>
      <w:lvlText w:val="%1."/>
      <w:lvlJc w:val="left"/>
      <w:pPr>
        <w:ind w:left="900" w:hanging="420"/>
      </w:pPr>
    </w:lvl>
    <w:lvl w:ilvl="1" w:tplc="FFFFFFFF" w:tentative="1">
      <w:start w:val="1"/>
      <w:numFmt w:val="lowerLetter"/>
      <w:lvlText w:val="%2)"/>
      <w:lvlJc w:val="left"/>
      <w:pPr>
        <w:ind w:left="1320" w:hanging="420"/>
      </w:pPr>
    </w:lvl>
    <w:lvl w:ilvl="2" w:tplc="FFFFFFFF" w:tentative="1">
      <w:start w:val="1"/>
      <w:numFmt w:val="lowerRoman"/>
      <w:lvlText w:val="%3."/>
      <w:lvlJc w:val="right"/>
      <w:pPr>
        <w:ind w:left="1740" w:hanging="420"/>
      </w:pPr>
    </w:lvl>
    <w:lvl w:ilvl="3" w:tplc="FFFFFFFF" w:tentative="1">
      <w:start w:val="1"/>
      <w:numFmt w:val="decimal"/>
      <w:lvlText w:val="%4."/>
      <w:lvlJc w:val="left"/>
      <w:pPr>
        <w:ind w:left="2160" w:hanging="420"/>
      </w:pPr>
    </w:lvl>
    <w:lvl w:ilvl="4" w:tplc="FFFFFFFF" w:tentative="1">
      <w:start w:val="1"/>
      <w:numFmt w:val="lowerLetter"/>
      <w:lvlText w:val="%5)"/>
      <w:lvlJc w:val="left"/>
      <w:pPr>
        <w:ind w:left="2580" w:hanging="420"/>
      </w:pPr>
    </w:lvl>
    <w:lvl w:ilvl="5" w:tplc="FFFFFFFF" w:tentative="1">
      <w:start w:val="1"/>
      <w:numFmt w:val="lowerRoman"/>
      <w:lvlText w:val="%6."/>
      <w:lvlJc w:val="right"/>
      <w:pPr>
        <w:ind w:left="3000" w:hanging="420"/>
      </w:pPr>
    </w:lvl>
    <w:lvl w:ilvl="6" w:tplc="FFFFFFFF" w:tentative="1">
      <w:start w:val="1"/>
      <w:numFmt w:val="decimal"/>
      <w:lvlText w:val="%7."/>
      <w:lvlJc w:val="left"/>
      <w:pPr>
        <w:ind w:left="3420" w:hanging="420"/>
      </w:pPr>
    </w:lvl>
    <w:lvl w:ilvl="7" w:tplc="FFFFFFFF" w:tentative="1">
      <w:start w:val="1"/>
      <w:numFmt w:val="lowerLetter"/>
      <w:lvlText w:val="%8)"/>
      <w:lvlJc w:val="left"/>
      <w:pPr>
        <w:ind w:left="3840" w:hanging="420"/>
      </w:pPr>
    </w:lvl>
    <w:lvl w:ilvl="8" w:tplc="FFFFFFFF" w:tentative="1">
      <w:start w:val="1"/>
      <w:numFmt w:val="lowerRoman"/>
      <w:lvlText w:val="%9."/>
      <w:lvlJc w:val="right"/>
      <w:pPr>
        <w:ind w:left="4260" w:hanging="420"/>
      </w:pPr>
    </w:lvl>
  </w:abstractNum>
  <w:abstractNum w:abstractNumId="1" w15:restartNumberingAfterBreak="0">
    <w:nsid w:val="0A464492"/>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 w15:restartNumberingAfterBreak="0">
    <w:nsid w:val="1A58501E"/>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 w15:restartNumberingAfterBreak="0">
    <w:nsid w:val="2FFF7C2A"/>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4" w15:restartNumberingAfterBreak="0">
    <w:nsid w:val="329B3404"/>
    <w:multiLevelType w:val="hybridMultilevel"/>
    <w:tmpl w:val="598E352C"/>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5" w15:restartNumberingAfterBreak="0">
    <w:nsid w:val="38DC19F1"/>
    <w:multiLevelType w:val="hybridMultilevel"/>
    <w:tmpl w:val="F6A601BE"/>
    <w:lvl w:ilvl="0" w:tplc="CB1220A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3DF06FD1"/>
    <w:multiLevelType w:val="hybridMultilevel"/>
    <w:tmpl w:val="07409584"/>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7" w15:restartNumberingAfterBreak="0">
    <w:nsid w:val="51CD7072"/>
    <w:multiLevelType w:val="multilevel"/>
    <w:tmpl w:val="51CD7072"/>
    <w:lvl w:ilvl="0">
      <w:start w:val="1"/>
      <w:numFmt w:val="decimal"/>
      <w:lvlText w:val="%1."/>
      <w:lvlJc w:val="left"/>
      <w:pPr>
        <w:ind w:left="420" w:hanging="420"/>
      </w:pPr>
      <w:rPr>
        <w:rFonts w:hint="eastAsia"/>
        <w:b w:val="0"/>
      </w:rPr>
    </w:lvl>
    <w:lvl w:ilvl="1">
      <w:start w:val="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pStyle w:val="4"/>
      <w:isLgl/>
      <w:lvlText w:val="%1.%2.%3.%4"/>
      <w:lvlJc w:val="left"/>
      <w:pPr>
        <w:ind w:left="1080" w:hanging="1080"/>
      </w:pPr>
      <w:rPr>
        <w:rFonts w:hint="default"/>
      </w:rPr>
    </w:lvl>
    <w:lvl w:ilvl="4">
      <w:start w:val="1"/>
      <w:numFmt w:val="decimal"/>
      <w:pStyle w:val="5"/>
      <w:isLgl/>
      <w:lvlText w:val="%1.%2.%3.%4.%5"/>
      <w:lvlJc w:val="left"/>
      <w:pPr>
        <w:ind w:left="1440" w:hanging="1440"/>
      </w:pPr>
      <w:rPr>
        <w:rFonts w:hint="default"/>
      </w:rPr>
    </w:lvl>
    <w:lvl w:ilvl="5">
      <w:start w:val="1"/>
      <w:numFmt w:val="decimal"/>
      <w:pStyle w:val="6"/>
      <w:isLgl/>
      <w:lvlText w:val="%1.%2.%3.%4.%5.%6"/>
      <w:lvlJc w:val="left"/>
      <w:pPr>
        <w:ind w:left="1440" w:hanging="1440"/>
      </w:pPr>
      <w:rPr>
        <w:rFonts w:hint="default"/>
      </w:rPr>
    </w:lvl>
    <w:lvl w:ilvl="6">
      <w:start w:val="1"/>
      <w:numFmt w:val="decimal"/>
      <w:pStyle w:val="7"/>
      <w:isLgl/>
      <w:lvlText w:val="%1.%2.%3.%4.%5.%6.%7"/>
      <w:lvlJc w:val="left"/>
      <w:pPr>
        <w:ind w:left="1800" w:hanging="1800"/>
      </w:pPr>
      <w:rPr>
        <w:rFonts w:hint="default"/>
      </w:rPr>
    </w:lvl>
    <w:lvl w:ilvl="7">
      <w:start w:val="1"/>
      <w:numFmt w:val="decimal"/>
      <w:pStyle w:val="8"/>
      <w:isLgl/>
      <w:lvlText w:val="%1.%2.%3.%4.%5.%6.%7.%8"/>
      <w:lvlJc w:val="left"/>
      <w:pPr>
        <w:ind w:left="1800" w:hanging="1800"/>
      </w:pPr>
      <w:rPr>
        <w:rFonts w:hint="default"/>
      </w:rPr>
    </w:lvl>
    <w:lvl w:ilvl="8">
      <w:start w:val="1"/>
      <w:numFmt w:val="decimal"/>
      <w:pStyle w:val="9"/>
      <w:isLgl/>
      <w:lvlText w:val="%1.%2.%3.%4.%5.%6.%7.%8.%9"/>
      <w:lvlJc w:val="left"/>
      <w:pPr>
        <w:ind w:left="2160" w:hanging="2160"/>
      </w:pPr>
      <w:rPr>
        <w:rFonts w:hint="default"/>
      </w:rPr>
    </w:lvl>
  </w:abstractNum>
  <w:abstractNum w:abstractNumId="8" w15:restartNumberingAfterBreak="0">
    <w:nsid w:val="613C742C"/>
    <w:multiLevelType w:val="hybridMultilevel"/>
    <w:tmpl w:val="E60CE73C"/>
    <w:lvl w:ilvl="0" w:tplc="05D0610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65884C54"/>
    <w:multiLevelType w:val="multilevel"/>
    <w:tmpl w:val="F07C5D1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 w15:restartNumberingAfterBreak="0">
    <w:nsid w:val="717C770F"/>
    <w:multiLevelType w:val="hybridMultilevel"/>
    <w:tmpl w:val="75A249E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1" w15:restartNumberingAfterBreak="0">
    <w:nsid w:val="72B446E3"/>
    <w:multiLevelType w:val="multilevel"/>
    <w:tmpl w:val="72B446E3"/>
    <w:lvl w:ilvl="0">
      <w:start w:val="1"/>
      <w:numFmt w:val="decimal"/>
      <w:lvlText w:val="%1"/>
      <w:lvlJc w:val="left"/>
      <w:pPr>
        <w:tabs>
          <w:tab w:val="num" w:pos="432"/>
        </w:tabs>
        <w:ind w:left="432" w:hanging="432"/>
      </w:pPr>
      <w:rPr>
        <w:rFonts w:hint="eastAsia"/>
      </w:rPr>
    </w:lvl>
    <w:lvl w:ilvl="1">
      <w:start w:val="1"/>
      <w:numFmt w:val="decimal"/>
      <w:lvlText w:val="%1.%2"/>
      <w:lvlJc w:val="left"/>
      <w:pPr>
        <w:tabs>
          <w:tab w:val="num" w:pos="576"/>
        </w:tabs>
        <w:ind w:left="576" w:hanging="576"/>
      </w:pPr>
      <w:rPr>
        <w:rFonts w:hint="eastAsia"/>
        <w:b w:val="0"/>
      </w:rPr>
    </w:lvl>
    <w:lvl w:ilvl="2">
      <w:start w:val="1"/>
      <w:numFmt w:val="decimal"/>
      <w:lvlText w:val="%1.%2.%3"/>
      <w:lvlJc w:val="left"/>
      <w:pPr>
        <w:tabs>
          <w:tab w:val="num" w:pos="1146"/>
        </w:tabs>
        <w:ind w:left="1146" w:hanging="720"/>
      </w:pPr>
      <w:rPr>
        <w:rFonts w:ascii="Times New Roman" w:hAnsi="Times New Roman" w:cs="Times New Roman" w:hint="default"/>
      </w:rPr>
    </w:lvl>
    <w:lvl w:ilvl="3">
      <w:start w:val="1"/>
      <w:numFmt w:val="decimal"/>
      <w:lvlText w:val="%1.%2.%3.%4"/>
      <w:lvlJc w:val="left"/>
      <w:pPr>
        <w:tabs>
          <w:tab w:val="num" w:pos="2140"/>
        </w:tabs>
        <w:ind w:left="2140"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12" w15:restartNumberingAfterBreak="0">
    <w:nsid w:val="750B78A8"/>
    <w:multiLevelType w:val="hybridMultilevel"/>
    <w:tmpl w:val="25BAC6A0"/>
    <w:lvl w:ilvl="0" w:tplc="04090001">
      <w:start w:val="1"/>
      <w:numFmt w:val="bullet"/>
      <w:lvlText w:val=""/>
      <w:lvlJc w:val="left"/>
      <w:pPr>
        <w:ind w:left="630" w:hanging="420"/>
      </w:pPr>
      <w:rPr>
        <w:rFonts w:ascii="Wingdings" w:hAnsi="Wingdings" w:hint="default"/>
      </w:rPr>
    </w:lvl>
    <w:lvl w:ilvl="1" w:tplc="04090003" w:tentative="1">
      <w:start w:val="1"/>
      <w:numFmt w:val="bullet"/>
      <w:lvlText w:val=""/>
      <w:lvlJc w:val="left"/>
      <w:pPr>
        <w:ind w:left="1050" w:hanging="420"/>
      </w:pPr>
      <w:rPr>
        <w:rFonts w:ascii="Wingdings" w:hAnsi="Wingdings" w:hint="default"/>
      </w:rPr>
    </w:lvl>
    <w:lvl w:ilvl="2" w:tplc="04090005" w:tentative="1">
      <w:start w:val="1"/>
      <w:numFmt w:val="bullet"/>
      <w:lvlText w:val=""/>
      <w:lvlJc w:val="left"/>
      <w:pPr>
        <w:ind w:left="1470" w:hanging="420"/>
      </w:pPr>
      <w:rPr>
        <w:rFonts w:ascii="Wingdings" w:hAnsi="Wingdings" w:hint="default"/>
      </w:rPr>
    </w:lvl>
    <w:lvl w:ilvl="3" w:tplc="04090001" w:tentative="1">
      <w:start w:val="1"/>
      <w:numFmt w:val="bullet"/>
      <w:lvlText w:val=""/>
      <w:lvlJc w:val="left"/>
      <w:pPr>
        <w:ind w:left="1890" w:hanging="420"/>
      </w:pPr>
      <w:rPr>
        <w:rFonts w:ascii="Wingdings" w:hAnsi="Wingdings" w:hint="default"/>
      </w:rPr>
    </w:lvl>
    <w:lvl w:ilvl="4" w:tplc="04090003" w:tentative="1">
      <w:start w:val="1"/>
      <w:numFmt w:val="bullet"/>
      <w:lvlText w:val=""/>
      <w:lvlJc w:val="left"/>
      <w:pPr>
        <w:ind w:left="2310" w:hanging="420"/>
      </w:pPr>
      <w:rPr>
        <w:rFonts w:ascii="Wingdings" w:hAnsi="Wingdings" w:hint="default"/>
      </w:rPr>
    </w:lvl>
    <w:lvl w:ilvl="5" w:tplc="04090005" w:tentative="1">
      <w:start w:val="1"/>
      <w:numFmt w:val="bullet"/>
      <w:lvlText w:val=""/>
      <w:lvlJc w:val="left"/>
      <w:pPr>
        <w:ind w:left="2730" w:hanging="420"/>
      </w:pPr>
      <w:rPr>
        <w:rFonts w:ascii="Wingdings" w:hAnsi="Wingdings" w:hint="default"/>
      </w:rPr>
    </w:lvl>
    <w:lvl w:ilvl="6" w:tplc="04090001" w:tentative="1">
      <w:start w:val="1"/>
      <w:numFmt w:val="bullet"/>
      <w:lvlText w:val=""/>
      <w:lvlJc w:val="left"/>
      <w:pPr>
        <w:ind w:left="3150" w:hanging="420"/>
      </w:pPr>
      <w:rPr>
        <w:rFonts w:ascii="Wingdings" w:hAnsi="Wingdings" w:hint="default"/>
      </w:rPr>
    </w:lvl>
    <w:lvl w:ilvl="7" w:tplc="04090003" w:tentative="1">
      <w:start w:val="1"/>
      <w:numFmt w:val="bullet"/>
      <w:lvlText w:val=""/>
      <w:lvlJc w:val="left"/>
      <w:pPr>
        <w:ind w:left="3570" w:hanging="420"/>
      </w:pPr>
      <w:rPr>
        <w:rFonts w:ascii="Wingdings" w:hAnsi="Wingdings" w:hint="default"/>
      </w:rPr>
    </w:lvl>
    <w:lvl w:ilvl="8" w:tplc="04090005" w:tentative="1">
      <w:start w:val="1"/>
      <w:numFmt w:val="bullet"/>
      <w:lvlText w:val=""/>
      <w:lvlJc w:val="left"/>
      <w:pPr>
        <w:ind w:left="3990" w:hanging="420"/>
      </w:pPr>
      <w:rPr>
        <w:rFonts w:ascii="Wingdings" w:hAnsi="Wingdings" w:hint="default"/>
      </w:rPr>
    </w:lvl>
  </w:abstractNum>
  <w:abstractNum w:abstractNumId="13" w15:restartNumberingAfterBreak="0">
    <w:nsid w:val="755D42D4"/>
    <w:multiLevelType w:val="hybridMultilevel"/>
    <w:tmpl w:val="18888C4E"/>
    <w:lvl w:ilvl="0" w:tplc="04090001">
      <w:start w:val="1"/>
      <w:numFmt w:val="bullet"/>
      <w:lvlText w:val=""/>
      <w:lvlJc w:val="left"/>
      <w:pPr>
        <w:ind w:left="830" w:hanging="420"/>
      </w:pPr>
      <w:rPr>
        <w:rFonts w:ascii="Wingdings" w:hAnsi="Wingdings" w:hint="default"/>
      </w:rPr>
    </w:lvl>
    <w:lvl w:ilvl="1" w:tplc="04090003" w:tentative="1">
      <w:start w:val="1"/>
      <w:numFmt w:val="bullet"/>
      <w:lvlText w:val=""/>
      <w:lvlJc w:val="left"/>
      <w:pPr>
        <w:ind w:left="1250" w:hanging="420"/>
      </w:pPr>
      <w:rPr>
        <w:rFonts w:ascii="Wingdings" w:hAnsi="Wingdings" w:hint="default"/>
      </w:rPr>
    </w:lvl>
    <w:lvl w:ilvl="2" w:tplc="04090005" w:tentative="1">
      <w:start w:val="1"/>
      <w:numFmt w:val="bullet"/>
      <w:lvlText w:val=""/>
      <w:lvlJc w:val="left"/>
      <w:pPr>
        <w:ind w:left="1670" w:hanging="420"/>
      </w:pPr>
      <w:rPr>
        <w:rFonts w:ascii="Wingdings" w:hAnsi="Wingdings" w:hint="default"/>
      </w:rPr>
    </w:lvl>
    <w:lvl w:ilvl="3" w:tplc="04090001" w:tentative="1">
      <w:start w:val="1"/>
      <w:numFmt w:val="bullet"/>
      <w:lvlText w:val=""/>
      <w:lvlJc w:val="left"/>
      <w:pPr>
        <w:ind w:left="2090" w:hanging="420"/>
      </w:pPr>
      <w:rPr>
        <w:rFonts w:ascii="Wingdings" w:hAnsi="Wingdings" w:hint="default"/>
      </w:rPr>
    </w:lvl>
    <w:lvl w:ilvl="4" w:tplc="04090003" w:tentative="1">
      <w:start w:val="1"/>
      <w:numFmt w:val="bullet"/>
      <w:lvlText w:val=""/>
      <w:lvlJc w:val="left"/>
      <w:pPr>
        <w:ind w:left="2510" w:hanging="420"/>
      </w:pPr>
      <w:rPr>
        <w:rFonts w:ascii="Wingdings" w:hAnsi="Wingdings" w:hint="default"/>
      </w:rPr>
    </w:lvl>
    <w:lvl w:ilvl="5" w:tplc="04090005" w:tentative="1">
      <w:start w:val="1"/>
      <w:numFmt w:val="bullet"/>
      <w:lvlText w:val=""/>
      <w:lvlJc w:val="left"/>
      <w:pPr>
        <w:ind w:left="2930" w:hanging="420"/>
      </w:pPr>
      <w:rPr>
        <w:rFonts w:ascii="Wingdings" w:hAnsi="Wingdings" w:hint="default"/>
      </w:rPr>
    </w:lvl>
    <w:lvl w:ilvl="6" w:tplc="04090001" w:tentative="1">
      <w:start w:val="1"/>
      <w:numFmt w:val="bullet"/>
      <w:lvlText w:val=""/>
      <w:lvlJc w:val="left"/>
      <w:pPr>
        <w:ind w:left="3350" w:hanging="420"/>
      </w:pPr>
      <w:rPr>
        <w:rFonts w:ascii="Wingdings" w:hAnsi="Wingdings" w:hint="default"/>
      </w:rPr>
    </w:lvl>
    <w:lvl w:ilvl="7" w:tplc="04090003" w:tentative="1">
      <w:start w:val="1"/>
      <w:numFmt w:val="bullet"/>
      <w:lvlText w:val=""/>
      <w:lvlJc w:val="left"/>
      <w:pPr>
        <w:ind w:left="3770" w:hanging="420"/>
      </w:pPr>
      <w:rPr>
        <w:rFonts w:ascii="Wingdings" w:hAnsi="Wingdings" w:hint="default"/>
      </w:rPr>
    </w:lvl>
    <w:lvl w:ilvl="8" w:tplc="04090005" w:tentative="1">
      <w:start w:val="1"/>
      <w:numFmt w:val="bullet"/>
      <w:lvlText w:val=""/>
      <w:lvlJc w:val="left"/>
      <w:pPr>
        <w:ind w:left="4190" w:hanging="420"/>
      </w:pPr>
      <w:rPr>
        <w:rFonts w:ascii="Wingdings" w:hAnsi="Wingdings" w:hint="default"/>
      </w:rPr>
    </w:lvl>
  </w:abstractNum>
  <w:abstractNum w:abstractNumId="14" w15:restartNumberingAfterBreak="0">
    <w:nsid w:val="7AD5138E"/>
    <w:multiLevelType w:val="multilevel"/>
    <w:tmpl w:val="7AD5138E"/>
    <w:lvl w:ilvl="0">
      <w:start w:val="1"/>
      <w:numFmt w:val="decimal"/>
      <w:lvlText w:val="%1."/>
      <w:lvlJc w:val="left"/>
      <w:pPr>
        <w:ind w:left="1200" w:hanging="360"/>
      </w:pPr>
      <w:rPr>
        <w:rFonts w:hint="default"/>
      </w:rPr>
    </w:lvl>
    <w:lvl w:ilvl="1">
      <w:start w:val="1"/>
      <w:numFmt w:val="lowerLetter"/>
      <w:lvlText w:val="%2)"/>
      <w:lvlJc w:val="left"/>
      <w:pPr>
        <w:ind w:left="1680" w:hanging="420"/>
      </w:pPr>
    </w:lvl>
    <w:lvl w:ilvl="2">
      <w:start w:val="1"/>
      <w:numFmt w:val="lowerRoman"/>
      <w:lvlText w:val="%3."/>
      <w:lvlJc w:val="right"/>
      <w:pPr>
        <w:ind w:left="2100" w:hanging="420"/>
      </w:pPr>
    </w:lvl>
    <w:lvl w:ilvl="3">
      <w:start w:val="1"/>
      <w:numFmt w:val="decimal"/>
      <w:lvlText w:val="%4."/>
      <w:lvlJc w:val="left"/>
      <w:pPr>
        <w:ind w:left="2520" w:hanging="420"/>
      </w:pPr>
    </w:lvl>
    <w:lvl w:ilvl="4">
      <w:start w:val="1"/>
      <w:numFmt w:val="lowerLetter"/>
      <w:lvlText w:val="%5)"/>
      <w:lvlJc w:val="left"/>
      <w:pPr>
        <w:ind w:left="2940" w:hanging="420"/>
      </w:pPr>
    </w:lvl>
    <w:lvl w:ilvl="5">
      <w:start w:val="1"/>
      <w:numFmt w:val="lowerRoman"/>
      <w:lvlText w:val="%6."/>
      <w:lvlJc w:val="right"/>
      <w:pPr>
        <w:ind w:left="3360" w:hanging="420"/>
      </w:pPr>
    </w:lvl>
    <w:lvl w:ilvl="6">
      <w:start w:val="1"/>
      <w:numFmt w:val="decimal"/>
      <w:lvlText w:val="%7."/>
      <w:lvlJc w:val="left"/>
      <w:pPr>
        <w:ind w:left="3780" w:hanging="420"/>
      </w:pPr>
    </w:lvl>
    <w:lvl w:ilvl="7">
      <w:start w:val="1"/>
      <w:numFmt w:val="lowerLetter"/>
      <w:lvlText w:val="%8)"/>
      <w:lvlJc w:val="left"/>
      <w:pPr>
        <w:ind w:left="4200" w:hanging="420"/>
      </w:pPr>
    </w:lvl>
    <w:lvl w:ilvl="8">
      <w:start w:val="1"/>
      <w:numFmt w:val="lowerRoman"/>
      <w:lvlText w:val="%9."/>
      <w:lvlJc w:val="right"/>
      <w:pPr>
        <w:ind w:left="4620" w:hanging="420"/>
      </w:pPr>
    </w:lvl>
  </w:abstractNum>
  <w:num w:numId="1" w16cid:durableId="1753116679">
    <w:abstractNumId w:val="7"/>
  </w:num>
  <w:num w:numId="2" w16cid:durableId="1487236822">
    <w:abstractNumId w:val="0"/>
  </w:num>
  <w:num w:numId="3" w16cid:durableId="1376389714">
    <w:abstractNumId w:val="10"/>
  </w:num>
  <w:num w:numId="4" w16cid:durableId="1678191234">
    <w:abstractNumId w:val="4"/>
  </w:num>
  <w:num w:numId="5" w16cid:durableId="1973099423">
    <w:abstractNumId w:val="2"/>
  </w:num>
  <w:num w:numId="6" w16cid:durableId="1860191835">
    <w:abstractNumId w:val="9"/>
  </w:num>
  <w:num w:numId="7" w16cid:durableId="82730686">
    <w:abstractNumId w:val="1"/>
  </w:num>
  <w:num w:numId="8" w16cid:durableId="764033216">
    <w:abstractNumId w:val="11"/>
  </w:num>
  <w:num w:numId="9" w16cid:durableId="1409107561">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16cid:durableId="1102338677">
    <w:abstractNumId w:val="14"/>
  </w:num>
  <w:num w:numId="11" w16cid:durableId="629673248">
    <w:abstractNumId w:val="3"/>
  </w:num>
  <w:num w:numId="12" w16cid:durableId="670763815">
    <w:abstractNumId w:val="13"/>
  </w:num>
  <w:num w:numId="13" w16cid:durableId="1549339517">
    <w:abstractNumId w:val="6"/>
  </w:num>
  <w:num w:numId="14" w16cid:durableId="1878396201">
    <w:abstractNumId w:val="5"/>
  </w:num>
  <w:num w:numId="15" w16cid:durableId="1065370924">
    <w:abstractNumId w:val="8"/>
  </w:num>
  <w:num w:numId="16" w16cid:durableId="1083651058">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B6A12"/>
    <w:rsid w:val="00156014"/>
    <w:rsid w:val="001F1039"/>
    <w:rsid w:val="002227E1"/>
    <w:rsid w:val="002D64BF"/>
    <w:rsid w:val="004C783A"/>
    <w:rsid w:val="004D7015"/>
    <w:rsid w:val="00562C95"/>
    <w:rsid w:val="006655F7"/>
    <w:rsid w:val="00865E7D"/>
    <w:rsid w:val="00951220"/>
    <w:rsid w:val="00CB6A12"/>
    <w:rsid w:val="00EB3A0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7EBCEC6D"/>
  <w15:chartTrackingRefBased/>
  <w15:docId w15:val="{1CB6F9EE-621B-4B85-BCC7-9C9D1429B11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0"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iPriority="0"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iPriority="0" w:unhideWhenUsed="1"/>
    <w:lsdException w:name="FollowedHyperlink" w:semiHidden="1" w:uiPriority="0" w:unhideWhenUsed="1"/>
    <w:lsdException w:name="Strong" w:uiPriority="0"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951220"/>
    <w:pPr>
      <w:widowControl w:val="0"/>
      <w:jc w:val="both"/>
    </w:pPr>
    <w:rPr>
      <w:rFonts w:ascii="Times New Roman" w:eastAsia="宋体" w:hAnsi="Times New Roman" w:cs="Times New Roman"/>
      <w:szCs w:val="24"/>
    </w:rPr>
  </w:style>
  <w:style w:type="paragraph" w:styleId="1">
    <w:name w:val="heading 1"/>
    <w:aliases w:val="Head 1,Head 11,Head 12,Head 111,Head 13,Head 112,Head 14,Head 113,Head 15,Head 114,Head 16,Head 115,Head 17,Head 116,Head 18,Head 117,Head 19,Head 118,Head 121,Head 1111,Head 131,Head 1121,Head 141,Head 1131,Head 151,Head 1141,Head 161,H1"/>
    <w:basedOn w:val="a"/>
    <w:next w:val="a"/>
    <w:link w:val="10"/>
    <w:qFormat/>
    <w:rsid w:val="00951220"/>
    <w:pPr>
      <w:keepNext/>
      <w:keepLines/>
      <w:spacing w:before="340" w:after="330" w:line="578" w:lineRule="auto"/>
      <w:outlineLvl w:val="0"/>
    </w:pPr>
    <w:rPr>
      <w:b/>
      <w:bCs/>
      <w:kern w:val="44"/>
      <w:sz w:val="44"/>
      <w:szCs w:val="44"/>
    </w:rPr>
  </w:style>
  <w:style w:type="paragraph" w:styleId="2">
    <w:name w:val="heading 2"/>
    <w:basedOn w:val="a"/>
    <w:next w:val="a"/>
    <w:link w:val="20"/>
    <w:unhideWhenUsed/>
    <w:qFormat/>
    <w:rsid w:val="00951220"/>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nhideWhenUsed/>
    <w:qFormat/>
    <w:rsid w:val="00EB3A0D"/>
    <w:pPr>
      <w:keepNext/>
      <w:keepLines/>
      <w:spacing w:before="260" w:after="260" w:line="416" w:lineRule="auto"/>
      <w:outlineLvl w:val="2"/>
    </w:pPr>
    <w:rPr>
      <w:b/>
      <w:bCs/>
      <w:sz w:val="32"/>
      <w:szCs w:val="32"/>
    </w:rPr>
  </w:style>
  <w:style w:type="paragraph" w:styleId="4">
    <w:name w:val="heading 4"/>
    <w:aliases w:val="h4"/>
    <w:basedOn w:val="a"/>
    <w:next w:val="a"/>
    <w:link w:val="40"/>
    <w:qFormat/>
    <w:rsid w:val="00EB3A0D"/>
    <w:pPr>
      <w:keepNext/>
      <w:keepLines/>
      <w:numPr>
        <w:ilvl w:val="3"/>
        <w:numId w:val="1"/>
      </w:numPr>
      <w:tabs>
        <w:tab w:val="left" w:pos="2140"/>
      </w:tabs>
      <w:spacing w:before="280" w:after="290" w:line="376" w:lineRule="auto"/>
      <w:outlineLvl w:val="3"/>
    </w:pPr>
    <w:rPr>
      <w:rFonts w:ascii="Arial" w:eastAsia="黑体" w:hAnsi="Arial"/>
      <w:b/>
      <w:bCs/>
      <w:sz w:val="28"/>
      <w:szCs w:val="28"/>
    </w:rPr>
  </w:style>
  <w:style w:type="paragraph" w:styleId="5">
    <w:name w:val="heading 5"/>
    <w:aliases w:val="标题 5 Char Char,标题 5 Char"/>
    <w:basedOn w:val="a"/>
    <w:next w:val="a"/>
    <w:link w:val="50"/>
    <w:qFormat/>
    <w:rsid w:val="00EB3A0D"/>
    <w:pPr>
      <w:keepNext/>
      <w:keepLines/>
      <w:numPr>
        <w:ilvl w:val="4"/>
        <w:numId w:val="1"/>
      </w:numPr>
      <w:tabs>
        <w:tab w:val="left" w:pos="1008"/>
      </w:tabs>
      <w:spacing w:before="280" w:after="290" w:line="376" w:lineRule="auto"/>
      <w:outlineLvl w:val="4"/>
    </w:pPr>
    <w:rPr>
      <w:b/>
      <w:bCs/>
      <w:sz w:val="28"/>
      <w:szCs w:val="28"/>
    </w:rPr>
  </w:style>
  <w:style w:type="paragraph" w:styleId="6">
    <w:name w:val="heading 6"/>
    <w:basedOn w:val="a"/>
    <w:next w:val="a"/>
    <w:link w:val="60"/>
    <w:qFormat/>
    <w:rsid w:val="00EB3A0D"/>
    <w:pPr>
      <w:keepNext/>
      <w:keepLines/>
      <w:numPr>
        <w:ilvl w:val="5"/>
        <w:numId w:val="1"/>
      </w:numPr>
      <w:tabs>
        <w:tab w:val="left" w:pos="1152"/>
      </w:tabs>
      <w:spacing w:before="240" w:after="64" w:line="320" w:lineRule="auto"/>
      <w:outlineLvl w:val="5"/>
    </w:pPr>
    <w:rPr>
      <w:rFonts w:ascii="Arial" w:eastAsia="黑体" w:hAnsi="Arial"/>
      <w:b/>
      <w:bCs/>
      <w:sz w:val="24"/>
    </w:rPr>
  </w:style>
  <w:style w:type="paragraph" w:styleId="7">
    <w:name w:val="heading 7"/>
    <w:basedOn w:val="a"/>
    <w:next w:val="a"/>
    <w:link w:val="70"/>
    <w:qFormat/>
    <w:rsid w:val="00EB3A0D"/>
    <w:pPr>
      <w:keepNext/>
      <w:keepLines/>
      <w:numPr>
        <w:ilvl w:val="6"/>
        <w:numId w:val="1"/>
      </w:numPr>
      <w:tabs>
        <w:tab w:val="left" w:pos="1296"/>
      </w:tabs>
      <w:spacing w:before="240" w:after="64" w:line="320" w:lineRule="auto"/>
      <w:outlineLvl w:val="6"/>
    </w:pPr>
    <w:rPr>
      <w:b/>
      <w:bCs/>
      <w:sz w:val="24"/>
    </w:rPr>
  </w:style>
  <w:style w:type="paragraph" w:styleId="8">
    <w:name w:val="heading 8"/>
    <w:basedOn w:val="a"/>
    <w:next w:val="a"/>
    <w:link w:val="80"/>
    <w:qFormat/>
    <w:rsid w:val="00EB3A0D"/>
    <w:pPr>
      <w:keepNext/>
      <w:keepLines/>
      <w:numPr>
        <w:ilvl w:val="7"/>
        <w:numId w:val="1"/>
      </w:numPr>
      <w:tabs>
        <w:tab w:val="left" w:pos="1440"/>
      </w:tabs>
      <w:spacing w:before="240" w:after="64" w:line="320" w:lineRule="auto"/>
      <w:outlineLvl w:val="7"/>
    </w:pPr>
    <w:rPr>
      <w:rFonts w:ascii="Arial" w:eastAsia="黑体" w:hAnsi="Arial"/>
      <w:sz w:val="24"/>
    </w:rPr>
  </w:style>
  <w:style w:type="paragraph" w:styleId="9">
    <w:name w:val="heading 9"/>
    <w:basedOn w:val="a"/>
    <w:next w:val="a"/>
    <w:link w:val="90"/>
    <w:qFormat/>
    <w:rsid w:val="00EB3A0D"/>
    <w:pPr>
      <w:keepNext/>
      <w:keepLines/>
      <w:numPr>
        <w:ilvl w:val="8"/>
        <w:numId w:val="1"/>
      </w:numPr>
      <w:tabs>
        <w:tab w:val="left" w:pos="1584"/>
      </w:tabs>
      <w:spacing w:before="240" w:after="64" w:line="320" w:lineRule="auto"/>
      <w:outlineLvl w:val="8"/>
    </w:pPr>
    <w:rPr>
      <w:rFonts w:ascii="Arial" w:eastAsia="黑体" w:hAnsi="Arial"/>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aliases w:val="Head 1 字符,Head 11 字符,Head 12 字符,Head 111 字符,Head 13 字符,Head 112 字符,Head 14 字符,Head 113 字符,Head 15 字符,Head 114 字符,Head 16 字符,Head 115 字符,Head 17 字符,Head 116 字符,Head 18 字符,Head 117 字符,Head 19 字符,Head 118 字符,Head 121 字符,Head 1111 字符,Head 131 字符"/>
    <w:basedOn w:val="a0"/>
    <w:link w:val="1"/>
    <w:rsid w:val="00951220"/>
    <w:rPr>
      <w:rFonts w:ascii="Times New Roman" w:eastAsia="宋体" w:hAnsi="Times New Roman" w:cs="Times New Roman"/>
      <w:b/>
      <w:bCs/>
      <w:kern w:val="44"/>
      <w:sz w:val="44"/>
      <w:szCs w:val="44"/>
    </w:rPr>
  </w:style>
  <w:style w:type="paragraph" w:styleId="TOC2">
    <w:name w:val="toc 2"/>
    <w:basedOn w:val="a"/>
    <w:next w:val="a"/>
    <w:uiPriority w:val="39"/>
    <w:rsid w:val="00951220"/>
    <w:pPr>
      <w:ind w:left="210"/>
      <w:jc w:val="left"/>
    </w:pPr>
    <w:rPr>
      <w:smallCaps/>
    </w:rPr>
  </w:style>
  <w:style w:type="paragraph" w:styleId="TOC1">
    <w:name w:val="toc 1"/>
    <w:basedOn w:val="a"/>
    <w:next w:val="a"/>
    <w:uiPriority w:val="39"/>
    <w:rsid w:val="00951220"/>
    <w:pPr>
      <w:spacing w:before="120" w:after="120"/>
      <w:jc w:val="left"/>
    </w:pPr>
    <w:rPr>
      <w:b/>
      <w:bCs/>
      <w:caps/>
    </w:rPr>
  </w:style>
  <w:style w:type="paragraph" w:customStyle="1" w:styleId="SpecialText">
    <w:name w:val="Special Text"/>
    <w:basedOn w:val="a"/>
    <w:rsid w:val="00951220"/>
    <w:pPr>
      <w:widowControl/>
      <w:autoSpaceDE w:val="0"/>
      <w:autoSpaceDN w:val="0"/>
      <w:adjustRightInd w:val="0"/>
      <w:jc w:val="left"/>
    </w:pPr>
    <w:rPr>
      <w:rFonts w:ascii="Arial" w:hAnsi="Arial"/>
      <w:kern w:val="0"/>
      <w:sz w:val="20"/>
      <w:szCs w:val="20"/>
      <w:lang w:eastAsia="zh-TW"/>
    </w:rPr>
  </w:style>
  <w:style w:type="paragraph" w:customStyle="1" w:styleId="a3">
    <w:name w:val="首页标题"/>
    <w:basedOn w:val="a"/>
    <w:rsid w:val="00951220"/>
    <w:pPr>
      <w:spacing w:before="100" w:beforeAutospacing="1" w:after="100" w:afterAutospacing="1"/>
      <w:jc w:val="center"/>
    </w:pPr>
    <w:rPr>
      <w:rFonts w:ascii="宋体" w:hAnsi="宋体" w:cs="宋体"/>
      <w:b/>
      <w:bCs/>
      <w:sz w:val="44"/>
      <w:szCs w:val="20"/>
    </w:rPr>
  </w:style>
  <w:style w:type="character" w:customStyle="1" w:styleId="20">
    <w:name w:val="标题 2 字符"/>
    <w:basedOn w:val="a0"/>
    <w:link w:val="2"/>
    <w:uiPriority w:val="9"/>
    <w:rsid w:val="00951220"/>
    <w:rPr>
      <w:rFonts w:asciiTheme="majorHAnsi" w:eastAsiaTheme="majorEastAsia" w:hAnsiTheme="majorHAnsi" w:cstheme="majorBidi"/>
      <w:b/>
      <w:bCs/>
      <w:sz w:val="32"/>
      <w:szCs w:val="32"/>
    </w:rPr>
  </w:style>
  <w:style w:type="paragraph" w:styleId="a4">
    <w:name w:val="List Paragraph"/>
    <w:basedOn w:val="a"/>
    <w:uiPriority w:val="34"/>
    <w:qFormat/>
    <w:rsid w:val="00951220"/>
    <w:pPr>
      <w:ind w:firstLineChars="200" w:firstLine="420"/>
    </w:pPr>
  </w:style>
  <w:style w:type="character" w:styleId="a5">
    <w:name w:val="Hyperlink"/>
    <w:basedOn w:val="a0"/>
    <w:unhideWhenUsed/>
    <w:rsid w:val="00951220"/>
    <w:rPr>
      <w:strike w:val="0"/>
      <w:dstrike w:val="0"/>
      <w:color w:val="44ACB6"/>
      <w:sz w:val="24"/>
      <w:szCs w:val="24"/>
      <w:u w:val="none"/>
      <w:effect w:val="none"/>
      <w:shd w:val="clear" w:color="auto" w:fill="auto"/>
      <w:vertAlign w:val="baseline"/>
    </w:rPr>
  </w:style>
  <w:style w:type="paragraph" w:styleId="a6">
    <w:name w:val="Normal (Web)"/>
    <w:basedOn w:val="a"/>
    <w:uiPriority w:val="99"/>
    <w:unhideWhenUsed/>
    <w:rsid w:val="00951220"/>
    <w:pPr>
      <w:widowControl/>
      <w:spacing w:before="100" w:beforeAutospacing="1" w:after="100" w:afterAutospacing="1"/>
      <w:jc w:val="left"/>
    </w:pPr>
    <w:rPr>
      <w:rFonts w:ascii="宋体" w:hAnsi="宋体" w:cs="宋体"/>
      <w:kern w:val="0"/>
      <w:sz w:val="24"/>
    </w:rPr>
  </w:style>
  <w:style w:type="character" w:customStyle="1" w:styleId="30">
    <w:name w:val="标题 3 字符"/>
    <w:basedOn w:val="a0"/>
    <w:link w:val="3"/>
    <w:rsid w:val="00EB3A0D"/>
    <w:rPr>
      <w:rFonts w:ascii="Times New Roman" w:eastAsia="宋体" w:hAnsi="Times New Roman" w:cs="Times New Roman"/>
      <w:b/>
      <w:bCs/>
      <w:sz w:val="32"/>
      <w:szCs w:val="32"/>
    </w:rPr>
  </w:style>
  <w:style w:type="character" w:customStyle="1" w:styleId="40">
    <w:name w:val="标题 4 字符"/>
    <w:aliases w:val="h4 字符"/>
    <w:basedOn w:val="a0"/>
    <w:link w:val="4"/>
    <w:rsid w:val="00EB3A0D"/>
    <w:rPr>
      <w:rFonts w:ascii="Arial" w:eastAsia="黑体" w:hAnsi="Arial" w:cs="Times New Roman"/>
      <w:b/>
      <w:bCs/>
      <w:sz w:val="28"/>
      <w:szCs w:val="28"/>
    </w:rPr>
  </w:style>
  <w:style w:type="character" w:customStyle="1" w:styleId="50">
    <w:name w:val="标题 5 字符"/>
    <w:aliases w:val="标题 5 Char Char 字符,标题 5 Char 字符"/>
    <w:basedOn w:val="a0"/>
    <w:link w:val="5"/>
    <w:rsid w:val="00EB3A0D"/>
    <w:rPr>
      <w:rFonts w:ascii="Times New Roman" w:eastAsia="宋体" w:hAnsi="Times New Roman" w:cs="Times New Roman"/>
      <w:b/>
      <w:bCs/>
      <w:sz w:val="28"/>
      <w:szCs w:val="28"/>
    </w:rPr>
  </w:style>
  <w:style w:type="character" w:customStyle="1" w:styleId="60">
    <w:name w:val="标题 6 字符"/>
    <w:basedOn w:val="a0"/>
    <w:link w:val="6"/>
    <w:rsid w:val="00EB3A0D"/>
    <w:rPr>
      <w:rFonts w:ascii="Arial" w:eastAsia="黑体" w:hAnsi="Arial" w:cs="Times New Roman"/>
      <w:b/>
      <w:bCs/>
      <w:sz w:val="24"/>
      <w:szCs w:val="24"/>
    </w:rPr>
  </w:style>
  <w:style w:type="character" w:customStyle="1" w:styleId="70">
    <w:name w:val="标题 7 字符"/>
    <w:basedOn w:val="a0"/>
    <w:link w:val="7"/>
    <w:rsid w:val="00EB3A0D"/>
    <w:rPr>
      <w:rFonts w:ascii="Times New Roman" w:eastAsia="宋体" w:hAnsi="Times New Roman" w:cs="Times New Roman"/>
      <w:b/>
      <w:bCs/>
      <w:sz w:val="24"/>
      <w:szCs w:val="24"/>
    </w:rPr>
  </w:style>
  <w:style w:type="character" w:customStyle="1" w:styleId="80">
    <w:name w:val="标题 8 字符"/>
    <w:basedOn w:val="a0"/>
    <w:link w:val="8"/>
    <w:rsid w:val="00EB3A0D"/>
    <w:rPr>
      <w:rFonts w:ascii="Arial" w:eastAsia="黑体" w:hAnsi="Arial" w:cs="Times New Roman"/>
      <w:sz w:val="24"/>
      <w:szCs w:val="24"/>
    </w:rPr>
  </w:style>
  <w:style w:type="character" w:customStyle="1" w:styleId="90">
    <w:name w:val="标题 9 字符"/>
    <w:basedOn w:val="a0"/>
    <w:link w:val="9"/>
    <w:rsid w:val="00EB3A0D"/>
    <w:rPr>
      <w:rFonts w:ascii="Arial" w:eastAsia="黑体" w:hAnsi="Arial" w:cs="Times New Roman"/>
      <w:szCs w:val="21"/>
    </w:rPr>
  </w:style>
  <w:style w:type="character" w:styleId="HTML">
    <w:name w:val="HTML Code"/>
    <w:uiPriority w:val="99"/>
    <w:unhideWhenUsed/>
    <w:rsid w:val="00EB3A0D"/>
    <w:rPr>
      <w:rFonts w:ascii="宋体" w:eastAsia="宋体" w:hAnsi="宋体" w:cs="宋体"/>
      <w:sz w:val="24"/>
      <w:szCs w:val="24"/>
    </w:rPr>
  </w:style>
  <w:style w:type="character" w:styleId="a7">
    <w:name w:val="FollowedHyperlink"/>
    <w:rsid w:val="00EB3A0D"/>
    <w:rPr>
      <w:color w:val="800080"/>
      <w:u w:val="single"/>
    </w:rPr>
  </w:style>
  <w:style w:type="character" w:styleId="a8">
    <w:name w:val="annotation reference"/>
    <w:semiHidden/>
    <w:rsid w:val="00EB3A0D"/>
    <w:rPr>
      <w:sz w:val="21"/>
      <w:szCs w:val="21"/>
    </w:rPr>
  </w:style>
  <w:style w:type="character" w:styleId="a9">
    <w:name w:val="page number"/>
    <w:basedOn w:val="a0"/>
    <w:rsid w:val="00EB3A0D"/>
  </w:style>
  <w:style w:type="character" w:styleId="aa">
    <w:name w:val="Strong"/>
    <w:qFormat/>
    <w:rsid w:val="00EB3A0D"/>
    <w:rPr>
      <w:b/>
    </w:rPr>
  </w:style>
  <w:style w:type="character" w:customStyle="1" w:styleId="hljs-string">
    <w:name w:val="hljs-string"/>
    <w:rsid w:val="00EB3A0D"/>
  </w:style>
  <w:style w:type="character" w:customStyle="1" w:styleId="apple-converted-space">
    <w:name w:val="apple-converted-space"/>
    <w:rsid w:val="00EB3A0D"/>
  </w:style>
  <w:style w:type="character" w:customStyle="1" w:styleId="kd">
    <w:name w:val="kd"/>
    <w:rsid w:val="00EB3A0D"/>
  </w:style>
  <w:style w:type="character" w:customStyle="1" w:styleId="kt">
    <w:name w:val="kt"/>
    <w:rsid w:val="00EB3A0D"/>
  </w:style>
  <w:style w:type="character" w:customStyle="1" w:styleId="HTML0">
    <w:name w:val="HTML 预设格式 字符"/>
    <w:link w:val="HTML1"/>
    <w:uiPriority w:val="99"/>
    <w:rsid w:val="00EB3A0D"/>
    <w:rPr>
      <w:rFonts w:ascii="宋体" w:hAnsi="宋体" w:cs="宋体"/>
      <w:sz w:val="24"/>
      <w:szCs w:val="24"/>
    </w:rPr>
  </w:style>
  <w:style w:type="character" w:customStyle="1" w:styleId="hljs-tag">
    <w:name w:val="hljs-tag"/>
    <w:rsid w:val="00EB3A0D"/>
  </w:style>
  <w:style w:type="character" w:customStyle="1" w:styleId="hljs-operator">
    <w:name w:val="hljs-operator"/>
    <w:rsid w:val="00EB3A0D"/>
  </w:style>
  <w:style w:type="character" w:customStyle="1" w:styleId="hljs-comment">
    <w:name w:val="hljs-comment"/>
    <w:rsid w:val="00EB3A0D"/>
  </w:style>
  <w:style w:type="character" w:customStyle="1" w:styleId="n">
    <w:name w:val="n"/>
    <w:rsid w:val="00EB3A0D"/>
  </w:style>
  <w:style w:type="character" w:customStyle="1" w:styleId="hljs-type">
    <w:name w:val="hljs-type"/>
    <w:rsid w:val="00EB3A0D"/>
  </w:style>
  <w:style w:type="character" w:customStyle="1" w:styleId="s">
    <w:name w:val="s"/>
    <w:rsid w:val="00EB3A0D"/>
  </w:style>
  <w:style w:type="character" w:customStyle="1" w:styleId="nf">
    <w:name w:val="nf"/>
    <w:rsid w:val="00EB3A0D"/>
  </w:style>
  <w:style w:type="character" w:customStyle="1" w:styleId="hljs-number">
    <w:name w:val="hljs-number"/>
    <w:rsid w:val="00EB3A0D"/>
  </w:style>
  <w:style w:type="character" w:customStyle="1" w:styleId="hljs-attribute">
    <w:name w:val="hljs-attribute"/>
    <w:rsid w:val="00EB3A0D"/>
  </w:style>
  <w:style w:type="character" w:customStyle="1" w:styleId="o">
    <w:name w:val="o"/>
    <w:rsid w:val="00EB3A0D"/>
  </w:style>
  <w:style w:type="character" w:customStyle="1" w:styleId="k">
    <w:name w:val="k"/>
    <w:rsid w:val="00EB3A0D"/>
  </w:style>
  <w:style w:type="character" w:customStyle="1" w:styleId="hljs-preprocessor">
    <w:name w:val="hljs-preprocessor"/>
    <w:rsid w:val="00EB3A0D"/>
  </w:style>
  <w:style w:type="character" w:customStyle="1" w:styleId="hljs-value">
    <w:name w:val="hljs-value"/>
    <w:rsid w:val="00EB3A0D"/>
  </w:style>
  <w:style w:type="character" w:customStyle="1" w:styleId="cm">
    <w:name w:val="cm"/>
    <w:rsid w:val="00EB3A0D"/>
  </w:style>
  <w:style w:type="character" w:customStyle="1" w:styleId="hljs-keyword">
    <w:name w:val="hljs-keyword"/>
    <w:rsid w:val="00EB3A0D"/>
  </w:style>
  <w:style w:type="character" w:customStyle="1" w:styleId="hljs-title">
    <w:name w:val="hljs-title"/>
    <w:rsid w:val="00EB3A0D"/>
  </w:style>
  <w:style w:type="character" w:customStyle="1" w:styleId="na">
    <w:name w:val="na"/>
    <w:rsid w:val="00EB3A0D"/>
  </w:style>
  <w:style w:type="character" w:customStyle="1" w:styleId="nc">
    <w:name w:val="nc"/>
    <w:rsid w:val="00EB3A0D"/>
  </w:style>
  <w:style w:type="paragraph" w:styleId="ab">
    <w:name w:val="header"/>
    <w:basedOn w:val="a"/>
    <w:link w:val="ac"/>
    <w:rsid w:val="00EB3A0D"/>
    <w:pPr>
      <w:pBdr>
        <w:bottom w:val="single" w:sz="6" w:space="1" w:color="auto"/>
      </w:pBdr>
      <w:tabs>
        <w:tab w:val="center" w:pos="4153"/>
        <w:tab w:val="right" w:pos="8306"/>
      </w:tabs>
      <w:snapToGrid w:val="0"/>
      <w:jc w:val="center"/>
    </w:pPr>
    <w:rPr>
      <w:sz w:val="18"/>
      <w:szCs w:val="18"/>
    </w:rPr>
  </w:style>
  <w:style w:type="character" w:customStyle="1" w:styleId="ac">
    <w:name w:val="页眉 字符"/>
    <w:basedOn w:val="a0"/>
    <w:link w:val="ab"/>
    <w:rsid w:val="00EB3A0D"/>
    <w:rPr>
      <w:rFonts w:ascii="Times New Roman" w:eastAsia="宋体" w:hAnsi="Times New Roman" w:cs="Times New Roman"/>
      <w:sz w:val="18"/>
      <w:szCs w:val="18"/>
    </w:rPr>
  </w:style>
  <w:style w:type="paragraph" w:styleId="ad">
    <w:name w:val="Balloon Text"/>
    <w:basedOn w:val="a"/>
    <w:link w:val="ae"/>
    <w:semiHidden/>
    <w:rsid w:val="00EB3A0D"/>
    <w:rPr>
      <w:sz w:val="18"/>
      <w:szCs w:val="18"/>
    </w:rPr>
  </w:style>
  <w:style w:type="character" w:customStyle="1" w:styleId="ae">
    <w:name w:val="批注框文本 字符"/>
    <w:basedOn w:val="a0"/>
    <w:link w:val="ad"/>
    <w:semiHidden/>
    <w:rsid w:val="00EB3A0D"/>
    <w:rPr>
      <w:rFonts w:ascii="Times New Roman" w:eastAsia="宋体" w:hAnsi="Times New Roman" w:cs="Times New Roman"/>
      <w:sz w:val="18"/>
      <w:szCs w:val="18"/>
    </w:rPr>
  </w:style>
  <w:style w:type="paragraph" w:styleId="TOC4">
    <w:name w:val="toc 4"/>
    <w:basedOn w:val="a"/>
    <w:next w:val="a"/>
    <w:semiHidden/>
    <w:rsid w:val="00EB3A0D"/>
    <w:pPr>
      <w:ind w:left="630"/>
      <w:jc w:val="left"/>
    </w:pPr>
    <w:rPr>
      <w:szCs w:val="21"/>
    </w:rPr>
  </w:style>
  <w:style w:type="paragraph" w:styleId="af">
    <w:name w:val="annotation text"/>
    <w:basedOn w:val="a"/>
    <w:link w:val="af0"/>
    <w:semiHidden/>
    <w:rsid w:val="00EB3A0D"/>
    <w:pPr>
      <w:widowControl/>
      <w:spacing w:line="360" w:lineRule="auto"/>
      <w:jc w:val="left"/>
    </w:pPr>
    <w:rPr>
      <w:kern w:val="0"/>
    </w:rPr>
  </w:style>
  <w:style w:type="character" w:customStyle="1" w:styleId="af0">
    <w:name w:val="批注文字 字符"/>
    <w:basedOn w:val="a0"/>
    <w:link w:val="af"/>
    <w:semiHidden/>
    <w:rsid w:val="00EB3A0D"/>
    <w:rPr>
      <w:rFonts w:ascii="Times New Roman" w:eastAsia="宋体" w:hAnsi="Times New Roman" w:cs="Times New Roman"/>
      <w:kern w:val="0"/>
      <w:szCs w:val="24"/>
    </w:rPr>
  </w:style>
  <w:style w:type="paragraph" w:styleId="TOC3">
    <w:name w:val="toc 3"/>
    <w:basedOn w:val="a"/>
    <w:next w:val="a"/>
    <w:uiPriority w:val="39"/>
    <w:rsid w:val="00EB3A0D"/>
    <w:pPr>
      <w:ind w:left="420"/>
      <w:jc w:val="left"/>
    </w:pPr>
    <w:rPr>
      <w:i/>
      <w:iCs/>
    </w:rPr>
  </w:style>
  <w:style w:type="paragraph" w:styleId="af1">
    <w:name w:val="annotation subject"/>
    <w:basedOn w:val="af"/>
    <w:next w:val="af"/>
    <w:link w:val="af2"/>
    <w:semiHidden/>
    <w:rsid w:val="00EB3A0D"/>
    <w:pPr>
      <w:widowControl w:val="0"/>
      <w:spacing w:line="240" w:lineRule="auto"/>
    </w:pPr>
    <w:rPr>
      <w:b/>
      <w:bCs/>
      <w:kern w:val="2"/>
    </w:rPr>
  </w:style>
  <w:style w:type="character" w:customStyle="1" w:styleId="af2">
    <w:name w:val="批注主题 字符"/>
    <w:basedOn w:val="af0"/>
    <w:link w:val="af1"/>
    <w:semiHidden/>
    <w:rsid w:val="00EB3A0D"/>
    <w:rPr>
      <w:rFonts w:ascii="Times New Roman" w:eastAsia="宋体" w:hAnsi="Times New Roman" w:cs="Times New Roman"/>
      <w:b/>
      <w:bCs/>
      <w:kern w:val="0"/>
      <w:szCs w:val="24"/>
    </w:rPr>
  </w:style>
  <w:style w:type="paragraph" w:styleId="af3">
    <w:name w:val="Note Heading"/>
    <w:basedOn w:val="a"/>
    <w:next w:val="a"/>
    <w:link w:val="af4"/>
    <w:rsid w:val="00EB3A0D"/>
    <w:pPr>
      <w:jc w:val="center"/>
    </w:pPr>
  </w:style>
  <w:style w:type="character" w:customStyle="1" w:styleId="af4">
    <w:name w:val="注释标题 字符"/>
    <w:basedOn w:val="a0"/>
    <w:link w:val="af3"/>
    <w:rsid w:val="00EB3A0D"/>
    <w:rPr>
      <w:rFonts w:ascii="Times New Roman" w:eastAsia="宋体" w:hAnsi="Times New Roman" w:cs="Times New Roman"/>
      <w:szCs w:val="24"/>
    </w:rPr>
  </w:style>
  <w:style w:type="paragraph" w:styleId="af5">
    <w:name w:val="footer"/>
    <w:basedOn w:val="a"/>
    <w:link w:val="af6"/>
    <w:rsid w:val="00EB3A0D"/>
    <w:pPr>
      <w:tabs>
        <w:tab w:val="center" w:pos="4153"/>
        <w:tab w:val="right" w:pos="8306"/>
      </w:tabs>
      <w:snapToGrid w:val="0"/>
      <w:jc w:val="left"/>
    </w:pPr>
    <w:rPr>
      <w:sz w:val="18"/>
      <w:szCs w:val="18"/>
    </w:rPr>
  </w:style>
  <w:style w:type="character" w:customStyle="1" w:styleId="af6">
    <w:name w:val="页脚 字符"/>
    <w:basedOn w:val="a0"/>
    <w:link w:val="af5"/>
    <w:rsid w:val="00EB3A0D"/>
    <w:rPr>
      <w:rFonts w:ascii="Times New Roman" w:eastAsia="宋体" w:hAnsi="Times New Roman" w:cs="Times New Roman"/>
      <w:sz w:val="18"/>
      <w:szCs w:val="18"/>
    </w:rPr>
  </w:style>
  <w:style w:type="paragraph" w:styleId="HTML1">
    <w:name w:val="HTML Preformatted"/>
    <w:basedOn w:val="a"/>
    <w:link w:val="HTML0"/>
    <w:uiPriority w:val="99"/>
    <w:unhideWhenUsed/>
    <w:rsid w:val="00EB3A0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Theme="minorEastAsia" w:hAnsi="宋体" w:cs="宋体"/>
      <w:sz w:val="24"/>
    </w:rPr>
  </w:style>
  <w:style w:type="character" w:customStyle="1" w:styleId="HTML10">
    <w:name w:val="HTML 预设格式 字符1"/>
    <w:basedOn w:val="a0"/>
    <w:uiPriority w:val="99"/>
    <w:semiHidden/>
    <w:rsid w:val="00EB3A0D"/>
    <w:rPr>
      <w:rFonts w:ascii="Courier New" w:eastAsia="宋体" w:hAnsi="Courier New" w:cs="Courier New"/>
      <w:sz w:val="20"/>
      <w:szCs w:val="20"/>
    </w:rPr>
  </w:style>
  <w:style w:type="paragraph" w:styleId="21">
    <w:name w:val="Body Text Indent 2"/>
    <w:basedOn w:val="a"/>
    <w:link w:val="22"/>
    <w:rsid w:val="00EB3A0D"/>
    <w:pPr>
      <w:widowControl/>
      <w:ind w:firstLine="420"/>
    </w:pPr>
    <w:rPr>
      <w:kern w:val="0"/>
      <w:sz w:val="24"/>
      <w:szCs w:val="20"/>
    </w:rPr>
  </w:style>
  <w:style w:type="character" w:customStyle="1" w:styleId="22">
    <w:name w:val="正文文本缩进 2 字符"/>
    <w:basedOn w:val="a0"/>
    <w:link w:val="21"/>
    <w:rsid w:val="00EB3A0D"/>
    <w:rPr>
      <w:rFonts w:ascii="Times New Roman" w:eastAsia="宋体" w:hAnsi="Times New Roman" w:cs="Times New Roman"/>
      <w:kern w:val="0"/>
      <w:sz w:val="24"/>
      <w:szCs w:val="20"/>
    </w:rPr>
  </w:style>
  <w:style w:type="paragraph" w:styleId="af7">
    <w:name w:val="Document Map"/>
    <w:basedOn w:val="a"/>
    <w:link w:val="af8"/>
    <w:semiHidden/>
    <w:rsid w:val="00EB3A0D"/>
    <w:pPr>
      <w:shd w:val="clear" w:color="auto" w:fill="000080"/>
    </w:pPr>
  </w:style>
  <w:style w:type="character" w:customStyle="1" w:styleId="af8">
    <w:name w:val="文档结构图 字符"/>
    <w:basedOn w:val="a0"/>
    <w:link w:val="af7"/>
    <w:semiHidden/>
    <w:rsid w:val="00EB3A0D"/>
    <w:rPr>
      <w:rFonts w:ascii="Times New Roman" w:eastAsia="宋体" w:hAnsi="Times New Roman" w:cs="Times New Roman"/>
      <w:szCs w:val="24"/>
      <w:shd w:val="clear" w:color="auto" w:fill="000080"/>
    </w:rPr>
  </w:style>
  <w:style w:type="paragraph" w:styleId="af9">
    <w:name w:val="Body Text Indent"/>
    <w:basedOn w:val="a"/>
    <w:link w:val="afa"/>
    <w:rsid w:val="00EB3A0D"/>
    <w:pPr>
      <w:ind w:leftChars="171" w:left="359"/>
    </w:pPr>
  </w:style>
  <w:style w:type="character" w:customStyle="1" w:styleId="afa">
    <w:name w:val="正文文本缩进 字符"/>
    <w:basedOn w:val="a0"/>
    <w:link w:val="af9"/>
    <w:rsid w:val="00EB3A0D"/>
    <w:rPr>
      <w:rFonts w:ascii="Times New Roman" w:eastAsia="宋体" w:hAnsi="Times New Roman" w:cs="Times New Roman"/>
      <w:szCs w:val="24"/>
    </w:rPr>
  </w:style>
  <w:style w:type="paragraph" w:customStyle="1" w:styleId="23">
    <w:name w:val="自定义标题2"/>
    <w:basedOn w:val="2"/>
    <w:next w:val="a"/>
    <w:rsid w:val="00EB3A0D"/>
    <w:pPr>
      <w:keepLines w:val="0"/>
      <w:widowControl/>
      <w:tabs>
        <w:tab w:val="left" w:pos="576"/>
      </w:tabs>
      <w:spacing w:before="240" w:after="60" w:line="360" w:lineRule="auto"/>
      <w:ind w:left="576" w:hanging="576"/>
      <w:jc w:val="left"/>
    </w:pPr>
    <w:rPr>
      <w:rFonts w:ascii="宋体" w:eastAsia="宋体" w:hAnsi="宋体" w:cs="Arial"/>
      <w:iCs/>
      <w:kern w:val="0"/>
      <w:sz w:val="24"/>
      <w:szCs w:val="28"/>
    </w:rPr>
  </w:style>
  <w:style w:type="paragraph" w:customStyle="1" w:styleId="11">
    <w:name w:val="自定义标题1"/>
    <w:basedOn w:val="1"/>
    <w:next w:val="a"/>
    <w:rsid w:val="00EB3A0D"/>
    <w:pPr>
      <w:keepLines w:val="0"/>
      <w:widowControl/>
      <w:tabs>
        <w:tab w:val="left" w:pos="432"/>
      </w:tabs>
      <w:spacing w:before="240" w:after="60" w:line="360" w:lineRule="auto"/>
      <w:ind w:left="432" w:hanging="432"/>
      <w:jc w:val="left"/>
    </w:pPr>
    <w:rPr>
      <w:rFonts w:ascii="宋体" w:hAnsi="宋体" w:cs="Arial"/>
      <w:kern w:val="32"/>
      <w:sz w:val="28"/>
      <w:szCs w:val="32"/>
    </w:rPr>
  </w:style>
  <w:style w:type="table" w:styleId="afb">
    <w:name w:val="Table Grid"/>
    <w:basedOn w:val="a1"/>
    <w:rsid w:val="00EB3A0D"/>
    <w:pPr>
      <w:widowControl w:val="0"/>
      <w:jc w:val="both"/>
    </w:pPr>
    <w:rPr>
      <w:rFonts w:ascii="Times New Roman" w:eastAsia="宋体" w:hAnsi="Times New Roman" w:cs="Times New Roman"/>
      <w:kern w:val="0"/>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RICKTABLE1">
    <w:name w:val="RICK_TABLE_1"/>
    <w:basedOn w:val="a1"/>
    <w:rsid w:val="00EB3A0D"/>
    <w:pPr>
      <w:jc w:val="both"/>
    </w:pPr>
    <w:rPr>
      <w:rFonts w:ascii="Tahoma" w:eastAsia="宋体" w:hAnsi="Tahoma" w:cs="Times New Roman"/>
      <w:kern w:val="0"/>
      <w:sz w:val="18"/>
      <w:szCs w:val="18"/>
    </w:rPr>
    <w:tblPr>
      <w:tblInd w:w="0" w:type="nil"/>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Pr>
    <w:tblStylePr w:type="firstRow">
      <w:pPr>
        <w:jc w:val="center"/>
      </w:pPr>
      <w:rPr>
        <w:rFonts w:eastAsia="Tms Rmn"/>
        <w:b/>
        <w:i w:val="0"/>
        <w:sz w:val="18"/>
        <w:szCs w:val="18"/>
      </w:rPr>
      <w:tblPr/>
      <w:tcPr>
        <w:shd w:val="clear" w:color="auto" w:fill="FFCC99"/>
      </w:tcPr>
    </w:tblStylePr>
    <w:tblStylePr w:type="firstCol">
      <w:rPr>
        <w:b w:val="0"/>
      </w:rPr>
    </w:tblStylePr>
  </w:style>
  <w:style w:type="character" w:customStyle="1" w:styleId="1Char">
    <w:name w:val="标题 1 Char"/>
    <w:rsid w:val="00EB3A0D"/>
    <w:rPr>
      <w:b/>
      <w:bCs/>
      <w:kern w:val="44"/>
      <w:sz w:val="44"/>
      <w:szCs w:val="4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83980274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yperlink" Target="https://libvirt.org/format.html" TargetMode="External"/><Relationship Id="rId18" Type="http://schemas.openxmlformats.org/officeDocument/2006/relationships/image" Target="media/image8.png"/><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hyperlink" Target="https://libvirt.org/" TargetMode="External"/><Relationship Id="rId17" Type="http://schemas.openxmlformats.org/officeDocument/2006/relationships/image" Target="media/image7.png"/><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hyperlink" Target="https://libvirt.org/formatdomain.html"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tmp"/><Relationship Id="rId5" Type="http://schemas.openxmlformats.org/officeDocument/2006/relationships/webSettings" Target="webSettings.xml"/><Relationship Id="rId15" Type="http://schemas.openxmlformats.org/officeDocument/2006/relationships/package" Target="embeddings/Microsoft_Visio_Drawing.vsdx"/><Relationship Id="rId10" Type="http://schemas.openxmlformats.org/officeDocument/2006/relationships/image" Target="media/image3.tmp"/><Relationship Id="rId19" Type="http://schemas.openxmlformats.org/officeDocument/2006/relationships/image" Target="media/image9.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5.emf"/><Relationship Id="rId22"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FEF96E5-4A2C-4308-B149-9812441436E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TotalTime>
  <Pages>81</Pages>
  <Words>12950</Words>
  <Characters>73815</Characters>
  <Application>Microsoft Office Word</Application>
  <DocSecurity>0</DocSecurity>
  <Lines>615</Lines>
  <Paragraphs>173</Paragraphs>
  <ScaleCrop>false</ScaleCrop>
  <Company/>
  <LinksUpToDate>false</LinksUpToDate>
  <CharactersWithSpaces>8659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k</dc:creator>
  <cp:keywords/>
  <dc:description/>
  <cp:lastModifiedBy>Frank Wu</cp:lastModifiedBy>
  <cp:revision>9</cp:revision>
  <dcterms:created xsi:type="dcterms:W3CDTF">2019-07-11T08:56:00Z</dcterms:created>
  <dcterms:modified xsi:type="dcterms:W3CDTF">2023-06-23T12:12:00Z</dcterms:modified>
</cp:coreProperties>
</file>